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91C491" w14:textId="4F2780BF" w:rsidR="00DD2464" w:rsidRPr="00B56C91" w:rsidRDefault="00057844" w:rsidP="00B56C91">
      <w:pPr>
        <w:jc w:val="center"/>
        <w:rPr>
          <w:b/>
          <w:color w:val="244061" w:themeColor="accent1" w:themeShade="80"/>
          <w:sz w:val="28"/>
        </w:rPr>
      </w:pPr>
      <w:bookmarkStart w:id="0" w:name="__RefHeading___Toc751_3133517156"/>
      <w:bookmarkStart w:id="1" w:name="_Ref507748158"/>
      <w:bookmarkEnd w:id="0"/>
      <w:r w:rsidRPr="00B56C91">
        <w:rPr>
          <w:b/>
          <w:color w:val="244061" w:themeColor="accent1" w:themeShade="80"/>
          <w:sz w:val="28"/>
        </w:rPr>
        <w:t>Cloud Computing Data Processing (CCDP) Synops</w:t>
      </w:r>
      <w:r w:rsidR="00A61060">
        <w:rPr>
          <w:b/>
          <w:color w:val="244061" w:themeColor="accent1" w:themeShade="80"/>
          <w:sz w:val="28"/>
        </w:rPr>
        <w:t>i</w:t>
      </w:r>
      <w:r w:rsidRPr="00B56C91">
        <w:rPr>
          <w:b/>
          <w:color w:val="244061" w:themeColor="accent1" w:themeShade="80"/>
          <w:sz w:val="28"/>
        </w:rPr>
        <w:t>s</w:t>
      </w:r>
      <w:bookmarkEnd w:id="1"/>
    </w:p>
    <w:bookmarkStart w:id="2" w:name="__RefHeading___Toc753_3133517156" w:displacedByCustomXml="next"/>
    <w:bookmarkEnd w:id="2" w:displacedByCustomXml="next"/>
    <w:sdt>
      <w:sdtPr>
        <w:rPr>
          <w:rFonts w:ascii="Arial" w:eastAsia="Arial" w:hAnsi="Arial" w:cs="Arial"/>
          <w:color w:val="000000"/>
          <w:sz w:val="22"/>
          <w:szCs w:val="22"/>
          <w:lang w:val="en" w:eastAsia="zh-CN" w:bidi="hi-IN"/>
        </w:rPr>
        <w:id w:val="342522942"/>
        <w:docPartObj>
          <w:docPartGallery w:val="Table of Contents"/>
          <w:docPartUnique/>
        </w:docPartObj>
      </w:sdtPr>
      <w:sdtEndPr>
        <w:rPr>
          <w:b/>
          <w:bCs/>
          <w:noProof/>
        </w:rPr>
      </w:sdtEndPr>
      <w:sdtContent>
        <w:p w14:paraId="422EA8E5" w14:textId="77777777" w:rsidR="00457474" w:rsidRDefault="00457474">
          <w:pPr>
            <w:pStyle w:val="TOCHeading"/>
          </w:pPr>
          <w:r>
            <w:t>Contents</w:t>
          </w:r>
        </w:p>
        <w:p w14:paraId="501E09BC" w14:textId="036D2BC5" w:rsidR="006857CA" w:rsidRDefault="00457474">
          <w:pPr>
            <w:pStyle w:val="TOC1"/>
            <w:rPr>
              <w:rFonts w:asciiTheme="minorHAnsi" w:eastAsiaTheme="minorEastAsia" w:hAnsiTheme="minorHAnsi" w:cstheme="minorBidi"/>
              <w:noProof/>
              <w:color w:val="auto"/>
              <w:lang w:val="en-US" w:eastAsia="en-US" w:bidi="ar-SA"/>
            </w:rPr>
          </w:pPr>
          <w:r>
            <w:fldChar w:fldCharType="begin"/>
          </w:r>
          <w:r>
            <w:instrText xml:space="preserve"> TOC \o "1-3" \h \z \u </w:instrText>
          </w:r>
          <w:r>
            <w:fldChar w:fldCharType="separate"/>
          </w:r>
          <w:hyperlink w:anchor="_Toc515891734" w:history="1">
            <w:r w:rsidR="006857CA" w:rsidRPr="00321094">
              <w:rPr>
                <w:rStyle w:val="Hyperlink"/>
                <w:noProof/>
              </w:rPr>
              <w:t>1</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Overview</w:t>
            </w:r>
            <w:r w:rsidR="006857CA">
              <w:rPr>
                <w:noProof/>
                <w:webHidden/>
              </w:rPr>
              <w:tab/>
            </w:r>
            <w:r w:rsidR="006857CA">
              <w:rPr>
                <w:noProof/>
                <w:webHidden/>
              </w:rPr>
              <w:fldChar w:fldCharType="begin"/>
            </w:r>
            <w:r w:rsidR="006857CA">
              <w:rPr>
                <w:noProof/>
                <w:webHidden/>
              </w:rPr>
              <w:instrText xml:space="preserve"> PAGEREF _Toc515891734 \h </w:instrText>
            </w:r>
            <w:r w:rsidR="006857CA">
              <w:rPr>
                <w:noProof/>
                <w:webHidden/>
              </w:rPr>
            </w:r>
            <w:r w:rsidR="006857CA">
              <w:rPr>
                <w:noProof/>
                <w:webHidden/>
              </w:rPr>
              <w:fldChar w:fldCharType="separate"/>
            </w:r>
            <w:r w:rsidR="006857CA">
              <w:rPr>
                <w:noProof/>
                <w:webHidden/>
              </w:rPr>
              <w:t>1</w:t>
            </w:r>
            <w:r w:rsidR="006857CA">
              <w:rPr>
                <w:noProof/>
                <w:webHidden/>
              </w:rPr>
              <w:fldChar w:fldCharType="end"/>
            </w:r>
          </w:hyperlink>
        </w:p>
        <w:p w14:paraId="2B685182" w14:textId="13385641" w:rsidR="006857CA" w:rsidRDefault="00DE363D">
          <w:pPr>
            <w:pStyle w:val="TOC1"/>
            <w:rPr>
              <w:rFonts w:asciiTheme="minorHAnsi" w:eastAsiaTheme="minorEastAsia" w:hAnsiTheme="minorHAnsi" w:cstheme="minorBidi"/>
              <w:noProof/>
              <w:color w:val="auto"/>
              <w:lang w:val="en-US" w:eastAsia="en-US" w:bidi="ar-SA"/>
            </w:rPr>
          </w:pPr>
          <w:hyperlink w:anchor="_Toc515891735" w:history="1">
            <w:r w:rsidR="006857CA" w:rsidRPr="00321094">
              <w:rPr>
                <w:rStyle w:val="Hyperlink"/>
                <w:noProof/>
              </w:rPr>
              <w:t>2</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CCDP Main Objectives</w:t>
            </w:r>
            <w:r w:rsidR="006857CA">
              <w:rPr>
                <w:noProof/>
                <w:webHidden/>
              </w:rPr>
              <w:tab/>
            </w:r>
            <w:r w:rsidR="006857CA">
              <w:rPr>
                <w:noProof/>
                <w:webHidden/>
              </w:rPr>
              <w:fldChar w:fldCharType="begin"/>
            </w:r>
            <w:r w:rsidR="006857CA">
              <w:rPr>
                <w:noProof/>
                <w:webHidden/>
              </w:rPr>
              <w:instrText xml:space="preserve"> PAGEREF _Toc515891735 \h </w:instrText>
            </w:r>
            <w:r w:rsidR="006857CA">
              <w:rPr>
                <w:noProof/>
                <w:webHidden/>
              </w:rPr>
            </w:r>
            <w:r w:rsidR="006857CA">
              <w:rPr>
                <w:noProof/>
                <w:webHidden/>
              </w:rPr>
              <w:fldChar w:fldCharType="separate"/>
            </w:r>
            <w:r w:rsidR="006857CA">
              <w:rPr>
                <w:noProof/>
                <w:webHidden/>
              </w:rPr>
              <w:t>2</w:t>
            </w:r>
            <w:r w:rsidR="006857CA">
              <w:rPr>
                <w:noProof/>
                <w:webHidden/>
              </w:rPr>
              <w:fldChar w:fldCharType="end"/>
            </w:r>
          </w:hyperlink>
        </w:p>
        <w:p w14:paraId="5C0BA465" w14:textId="452C2165" w:rsidR="006857CA" w:rsidRDefault="00DE363D">
          <w:pPr>
            <w:pStyle w:val="TOC1"/>
            <w:rPr>
              <w:rFonts w:asciiTheme="minorHAnsi" w:eastAsiaTheme="minorEastAsia" w:hAnsiTheme="minorHAnsi" w:cstheme="minorBidi"/>
              <w:noProof/>
              <w:color w:val="auto"/>
              <w:lang w:val="en-US" w:eastAsia="en-US" w:bidi="ar-SA"/>
            </w:rPr>
          </w:pPr>
          <w:hyperlink w:anchor="_Toc515891736" w:history="1">
            <w:r w:rsidR="006857CA" w:rsidRPr="00321094">
              <w:rPr>
                <w:rStyle w:val="Hyperlink"/>
                <w:noProof/>
              </w:rPr>
              <w:t>3</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Configuration</w:t>
            </w:r>
            <w:r w:rsidR="006857CA">
              <w:rPr>
                <w:noProof/>
                <w:webHidden/>
              </w:rPr>
              <w:tab/>
            </w:r>
            <w:r w:rsidR="006857CA">
              <w:rPr>
                <w:noProof/>
                <w:webHidden/>
              </w:rPr>
              <w:fldChar w:fldCharType="begin"/>
            </w:r>
            <w:r w:rsidR="006857CA">
              <w:rPr>
                <w:noProof/>
                <w:webHidden/>
              </w:rPr>
              <w:instrText xml:space="preserve"> PAGEREF _Toc515891736 \h </w:instrText>
            </w:r>
            <w:r w:rsidR="006857CA">
              <w:rPr>
                <w:noProof/>
                <w:webHidden/>
              </w:rPr>
            </w:r>
            <w:r w:rsidR="006857CA">
              <w:rPr>
                <w:noProof/>
                <w:webHidden/>
              </w:rPr>
              <w:fldChar w:fldCharType="separate"/>
            </w:r>
            <w:r w:rsidR="006857CA">
              <w:rPr>
                <w:noProof/>
                <w:webHidden/>
              </w:rPr>
              <w:t>3</w:t>
            </w:r>
            <w:r w:rsidR="006857CA">
              <w:rPr>
                <w:noProof/>
                <w:webHidden/>
              </w:rPr>
              <w:fldChar w:fldCharType="end"/>
            </w:r>
          </w:hyperlink>
        </w:p>
        <w:p w14:paraId="45AE8B10" w14:textId="3D55959B" w:rsidR="006857CA" w:rsidRDefault="00DE363D">
          <w:pPr>
            <w:pStyle w:val="TOC2"/>
            <w:rPr>
              <w:rFonts w:asciiTheme="minorHAnsi" w:eastAsiaTheme="minorEastAsia" w:hAnsiTheme="minorHAnsi" w:cstheme="minorBidi"/>
              <w:noProof/>
              <w:color w:val="auto"/>
              <w:lang w:val="en-US" w:eastAsia="en-US" w:bidi="ar-SA"/>
            </w:rPr>
          </w:pPr>
          <w:hyperlink w:anchor="_Toc515891737" w:history="1">
            <w:r w:rsidR="006857CA" w:rsidRPr="00321094">
              <w:rPr>
                <w:rStyle w:val="Hyperlink"/>
                <w:noProof/>
              </w:rPr>
              <w:t>3.1</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Classes Configuration</w:t>
            </w:r>
            <w:r w:rsidR="006857CA">
              <w:rPr>
                <w:noProof/>
                <w:webHidden/>
              </w:rPr>
              <w:tab/>
            </w:r>
            <w:r w:rsidR="006857CA">
              <w:rPr>
                <w:noProof/>
                <w:webHidden/>
              </w:rPr>
              <w:fldChar w:fldCharType="begin"/>
            </w:r>
            <w:r w:rsidR="006857CA">
              <w:rPr>
                <w:noProof/>
                <w:webHidden/>
              </w:rPr>
              <w:instrText xml:space="preserve"> PAGEREF _Toc515891737 \h </w:instrText>
            </w:r>
            <w:r w:rsidR="006857CA">
              <w:rPr>
                <w:noProof/>
                <w:webHidden/>
              </w:rPr>
            </w:r>
            <w:r w:rsidR="006857CA">
              <w:rPr>
                <w:noProof/>
                <w:webHidden/>
              </w:rPr>
              <w:fldChar w:fldCharType="separate"/>
            </w:r>
            <w:r w:rsidR="006857CA">
              <w:rPr>
                <w:noProof/>
                <w:webHidden/>
              </w:rPr>
              <w:t>4</w:t>
            </w:r>
            <w:r w:rsidR="006857CA">
              <w:rPr>
                <w:noProof/>
                <w:webHidden/>
              </w:rPr>
              <w:fldChar w:fldCharType="end"/>
            </w:r>
          </w:hyperlink>
        </w:p>
        <w:p w14:paraId="5419AC85" w14:textId="75ECC364" w:rsidR="006857CA" w:rsidRDefault="00DE363D">
          <w:pPr>
            <w:pStyle w:val="TOC2"/>
            <w:rPr>
              <w:rFonts w:asciiTheme="minorHAnsi" w:eastAsiaTheme="minorEastAsia" w:hAnsiTheme="minorHAnsi" w:cstheme="minorBidi"/>
              <w:noProof/>
              <w:color w:val="auto"/>
              <w:lang w:val="en-US" w:eastAsia="en-US" w:bidi="ar-SA"/>
            </w:rPr>
          </w:pPr>
          <w:hyperlink w:anchor="_Toc515891738" w:history="1">
            <w:r w:rsidR="006857CA" w:rsidRPr="00321094">
              <w:rPr>
                <w:rStyle w:val="Hyperlink"/>
                <w:noProof/>
              </w:rPr>
              <w:t>3.2</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Logging Configuration</w:t>
            </w:r>
            <w:r w:rsidR="006857CA">
              <w:rPr>
                <w:noProof/>
                <w:webHidden/>
              </w:rPr>
              <w:tab/>
            </w:r>
            <w:r w:rsidR="006857CA">
              <w:rPr>
                <w:noProof/>
                <w:webHidden/>
              </w:rPr>
              <w:fldChar w:fldCharType="begin"/>
            </w:r>
            <w:r w:rsidR="006857CA">
              <w:rPr>
                <w:noProof/>
                <w:webHidden/>
              </w:rPr>
              <w:instrText xml:space="preserve"> PAGEREF _Toc515891738 \h </w:instrText>
            </w:r>
            <w:r w:rsidR="006857CA">
              <w:rPr>
                <w:noProof/>
                <w:webHidden/>
              </w:rPr>
            </w:r>
            <w:r w:rsidR="006857CA">
              <w:rPr>
                <w:noProof/>
                <w:webHidden/>
              </w:rPr>
              <w:fldChar w:fldCharType="separate"/>
            </w:r>
            <w:r w:rsidR="006857CA">
              <w:rPr>
                <w:noProof/>
                <w:webHidden/>
              </w:rPr>
              <w:t>5</w:t>
            </w:r>
            <w:r w:rsidR="006857CA">
              <w:rPr>
                <w:noProof/>
                <w:webHidden/>
              </w:rPr>
              <w:fldChar w:fldCharType="end"/>
            </w:r>
          </w:hyperlink>
        </w:p>
        <w:p w14:paraId="77FC3DA2" w14:textId="7DD2C321" w:rsidR="006857CA" w:rsidRDefault="00DE363D">
          <w:pPr>
            <w:pStyle w:val="TOC2"/>
            <w:rPr>
              <w:rFonts w:asciiTheme="minorHAnsi" w:eastAsiaTheme="minorEastAsia" w:hAnsiTheme="minorHAnsi" w:cstheme="minorBidi"/>
              <w:noProof/>
              <w:color w:val="auto"/>
              <w:lang w:val="en-US" w:eastAsia="en-US" w:bidi="ar-SA"/>
            </w:rPr>
          </w:pPr>
          <w:hyperlink w:anchor="_Toc515891739" w:history="1">
            <w:r w:rsidR="006857CA" w:rsidRPr="00321094">
              <w:rPr>
                <w:rStyle w:val="Hyperlink"/>
                <w:noProof/>
              </w:rPr>
              <w:t>3.3</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Broker Configuration</w:t>
            </w:r>
            <w:r w:rsidR="006857CA">
              <w:rPr>
                <w:noProof/>
                <w:webHidden/>
              </w:rPr>
              <w:tab/>
            </w:r>
            <w:r w:rsidR="006857CA">
              <w:rPr>
                <w:noProof/>
                <w:webHidden/>
              </w:rPr>
              <w:fldChar w:fldCharType="begin"/>
            </w:r>
            <w:r w:rsidR="006857CA">
              <w:rPr>
                <w:noProof/>
                <w:webHidden/>
              </w:rPr>
              <w:instrText xml:space="preserve"> PAGEREF _Toc515891739 \h </w:instrText>
            </w:r>
            <w:r w:rsidR="006857CA">
              <w:rPr>
                <w:noProof/>
                <w:webHidden/>
              </w:rPr>
            </w:r>
            <w:r w:rsidR="006857CA">
              <w:rPr>
                <w:noProof/>
                <w:webHidden/>
              </w:rPr>
              <w:fldChar w:fldCharType="separate"/>
            </w:r>
            <w:r w:rsidR="006857CA">
              <w:rPr>
                <w:noProof/>
                <w:webHidden/>
              </w:rPr>
              <w:t>5</w:t>
            </w:r>
            <w:r w:rsidR="006857CA">
              <w:rPr>
                <w:noProof/>
                <w:webHidden/>
              </w:rPr>
              <w:fldChar w:fldCharType="end"/>
            </w:r>
          </w:hyperlink>
        </w:p>
        <w:p w14:paraId="22D56F75" w14:textId="68CF1C45" w:rsidR="006857CA" w:rsidRDefault="00DE363D">
          <w:pPr>
            <w:pStyle w:val="TOC2"/>
            <w:rPr>
              <w:rFonts w:asciiTheme="minorHAnsi" w:eastAsiaTheme="minorEastAsia" w:hAnsiTheme="minorHAnsi" w:cstheme="minorBidi"/>
              <w:noProof/>
              <w:color w:val="auto"/>
              <w:lang w:val="en-US" w:eastAsia="en-US" w:bidi="ar-SA"/>
            </w:rPr>
          </w:pPr>
          <w:hyperlink w:anchor="_Toc515891740" w:history="1">
            <w:r w:rsidR="006857CA" w:rsidRPr="00321094">
              <w:rPr>
                <w:rStyle w:val="Hyperlink"/>
                <w:noProof/>
              </w:rPr>
              <w:t>3.4</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Virtual Machines Configuration</w:t>
            </w:r>
            <w:r w:rsidR="006857CA">
              <w:rPr>
                <w:noProof/>
                <w:webHidden/>
              </w:rPr>
              <w:tab/>
            </w:r>
            <w:r w:rsidR="006857CA">
              <w:rPr>
                <w:noProof/>
                <w:webHidden/>
              </w:rPr>
              <w:fldChar w:fldCharType="begin"/>
            </w:r>
            <w:r w:rsidR="006857CA">
              <w:rPr>
                <w:noProof/>
                <w:webHidden/>
              </w:rPr>
              <w:instrText xml:space="preserve"> PAGEREF _Toc515891740 \h </w:instrText>
            </w:r>
            <w:r w:rsidR="006857CA">
              <w:rPr>
                <w:noProof/>
                <w:webHidden/>
              </w:rPr>
            </w:r>
            <w:r w:rsidR="006857CA">
              <w:rPr>
                <w:noProof/>
                <w:webHidden/>
              </w:rPr>
              <w:fldChar w:fldCharType="separate"/>
            </w:r>
            <w:r w:rsidR="006857CA">
              <w:rPr>
                <w:noProof/>
                <w:webHidden/>
              </w:rPr>
              <w:t>5</w:t>
            </w:r>
            <w:r w:rsidR="006857CA">
              <w:rPr>
                <w:noProof/>
                <w:webHidden/>
              </w:rPr>
              <w:fldChar w:fldCharType="end"/>
            </w:r>
          </w:hyperlink>
        </w:p>
        <w:p w14:paraId="71219BDD" w14:textId="00C1DED9" w:rsidR="006857CA" w:rsidRDefault="00DE363D">
          <w:pPr>
            <w:pStyle w:val="TOC3"/>
            <w:tabs>
              <w:tab w:val="left" w:pos="1320"/>
            </w:tabs>
            <w:rPr>
              <w:rFonts w:asciiTheme="minorHAnsi" w:eastAsiaTheme="minorEastAsia" w:hAnsiTheme="minorHAnsi" w:cstheme="minorBidi"/>
              <w:noProof/>
              <w:color w:val="auto"/>
              <w:lang w:val="en-US" w:eastAsia="en-US" w:bidi="ar-SA"/>
            </w:rPr>
          </w:pPr>
          <w:hyperlink w:anchor="_Toc515891741" w:history="1">
            <w:r w:rsidR="006857CA" w:rsidRPr="00321094">
              <w:rPr>
                <w:rStyle w:val="Hyperlink"/>
                <w:noProof/>
              </w:rPr>
              <w:t>3.4.1</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Editing Virtual Machine Configuration</w:t>
            </w:r>
            <w:r w:rsidR="006857CA">
              <w:rPr>
                <w:noProof/>
                <w:webHidden/>
              </w:rPr>
              <w:tab/>
            </w:r>
            <w:r w:rsidR="006857CA">
              <w:rPr>
                <w:noProof/>
                <w:webHidden/>
              </w:rPr>
              <w:fldChar w:fldCharType="begin"/>
            </w:r>
            <w:r w:rsidR="006857CA">
              <w:rPr>
                <w:noProof/>
                <w:webHidden/>
              </w:rPr>
              <w:instrText xml:space="preserve"> PAGEREF _Toc515891741 \h </w:instrText>
            </w:r>
            <w:r w:rsidR="006857CA">
              <w:rPr>
                <w:noProof/>
                <w:webHidden/>
              </w:rPr>
            </w:r>
            <w:r w:rsidR="006857CA">
              <w:rPr>
                <w:noProof/>
                <w:webHidden/>
              </w:rPr>
              <w:fldChar w:fldCharType="separate"/>
            </w:r>
            <w:r w:rsidR="006857CA">
              <w:rPr>
                <w:noProof/>
                <w:webHidden/>
              </w:rPr>
              <w:t>5</w:t>
            </w:r>
            <w:r w:rsidR="006857CA">
              <w:rPr>
                <w:noProof/>
                <w:webHidden/>
              </w:rPr>
              <w:fldChar w:fldCharType="end"/>
            </w:r>
          </w:hyperlink>
        </w:p>
        <w:p w14:paraId="31656E9D" w14:textId="23C065AD" w:rsidR="006857CA" w:rsidRDefault="00DE363D">
          <w:pPr>
            <w:pStyle w:val="TOC1"/>
            <w:rPr>
              <w:rFonts w:asciiTheme="minorHAnsi" w:eastAsiaTheme="minorEastAsia" w:hAnsiTheme="minorHAnsi" w:cstheme="minorBidi"/>
              <w:noProof/>
              <w:color w:val="auto"/>
              <w:lang w:val="en-US" w:eastAsia="en-US" w:bidi="ar-SA"/>
            </w:rPr>
          </w:pPr>
          <w:hyperlink w:anchor="_Toc515891742" w:history="1">
            <w:r w:rsidR="006857CA" w:rsidRPr="00321094">
              <w:rPr>
                <w:rStyle w:val="Hyperlink"/>
                <w:noProof/>
              </w:rPr>
              <w:t>4</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Running Modes</w:t>
            </w:r>
            <w:r w:rsidR="006857CA">
              <w:rPr>
                <w:noProof/>
                <w:webHidden/>
              </w:rPr>
              <w:tab/>
            </w:r>
            <w:r w:rsidR="006857CA">
              <w:rPr>
                <w:noProof/>
                <w:webHidden/>
              </w:rPr>
              <w:fldChar w:fldCharType="begin"/>
            </w:r>
            <w:r w:rsidR="006857CA">
              <w:rPr>
                <w:noProof/>
                <w:webHidden/>
              </w:rPr>
              <w:instrText xml:space="preserve"> PAGEREF _Toc515891742 \h </w:instrText>
            </w:r>
            <w:r w:rsidR="006857CA">
              <w:rPr>
                <w:noProof/>
                <w:webHidden/>
              </w:rPr>
            </w:r>
            <w:r w:rsidR="006857CA">
              <w:rPr>
                <w:noProof/>
                <w:webHidden/>
              </w:rPr>
              <w:fldChar w:fldCharType="separate"/>
            </w:r>
            <w:r w:rsidR="006857CA">
              <w:rPr>
                <w:noProof/>
                <w:webHidden/>
              </w:rPr>
              <w:t>6</w:t>
            </w:r>
            <w:r w:rsidR="006857CA">
              <w:rPr>
                <w:noProof/>
                <w:webHidden/>
              </w:rPr>
              <w:fldChar w:fldCharType="end"/>
            </w:r>
          </w:hyperlink>
        </w:p>
        <w:p w14:paraId="1B51444B" w14:textId="29B36009" w:rsidR="006857CA" w:rsidRDefault="00DE363D">
          <w:pPr>
            <w:pStyle w:val="TOC2"/>
            <w:rPr>
              <w:rFonts w:asciiTheme="minorHAnsi" w:eastAsiaTheme="minorEastAsia" w:hAnsiTheme="minorHAnsi" w:cstheme="minorBidi"/>
              <w:noProof/>
              <w:color w:val="auto"/>
              <w:lang w:val="en-US" w:eastAsia="en-US" w:bidi="ar-SA"/>
            </w:rPr>
          </w:pPr>
          <w:hyperlink w:anchor="_Toc515891743" w:history="1">
            <w:r w:rsidR="006857CA" w:rsidRPr="00321094">
              <w:rPr>
                <w:rStyle w:val="Hyperlink"/>
                <w:noProof/>
              </w:rPr>
              <w:t>4.1</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Conventional Running Mode</w:t>
            </w:r>
            <w:r w:rsidR="006857CA">
              <w:rPr>
                <w:noProof/>
                <w:webHidden/>
              </w:rPr>
              <w:tab/>
            </w:r>
            <w:r w:rsidR="006857CA">
              <w:rPr>
                <w:noProof/>
                <w:webHidden/>
              </w:rPr>
              <w:fldChar w:fldCharType="begin"/>
            </w:r>
            <w:r w:rsidR="006857CA">
              <w:rPr>
                <w:noProof/>
                <w:webHidden/>
              </w:rPr>
              <w:instrText xml:space="preserve"> PAGEREF _Toc515891743 \h </w:instrText>
            </w:r>
            <w:r w:rsidR="006857CA">
              <w:rPr>
                <w:noProof/>
                <w:webHidden/>
              </w:rPr>
            </w:r>
            <w:r w:rsidR="006857CA">
              <w:rPr>
                <w:noProof/>
                <w:webHidden/>
              </w:rPr>
              <w:fldChar w:fldCharType="separate"/>
            </w:r>
            <w:r w:rsidR="006857CA">
              <w:rPr>
                <w:noProof/>
                <w:webHidden/>
              </w:rPr>
              <w:t>7</w:t>
            </w:r>
            <w:r w:rsidR="006857CA">
              <w:rPr>
                <w:noProof/>
                <w:webHidden/>
              </w:rPr>
              <w:fldChar w:fldCharType="end"/>
            </w:r>
          </w:hyperlink>
        </w:p>
        <w:p w14:paraId="17B5C11F" w14:textId="54A09D3D" w:rsidR="006857CA" w:rsidRDefault="00DE363D">
          <w:pPr>
            <w:pStyle w:val="TOC2"/>
            <w:rPr>
              <w:rFonts w:asciiTheme="minorHAnsi" w:eastAsiaTheme="minorEastAsia" w:hAnsiTheme="minorHAnsi" w:cstheme="minorBidi"/>
              <w:noProof/>
              <w:color w:val="auto"/>
              <w:lang w:val="en-US" w:eastAsia="en-US" w:bidi="ar-SA"/>
            </w:rPr>
          </w:pPr>
          <w:hyperlink w:anchor="_Toc515891744" w:history="1">
            <w:r w:rsidR="006857CA" w:rsidRPr="00321094">
              <w:rPr>
                <w:rStyle w:val="Hyperlink"/>
                <w:noProof/>
              </w:rPr>
              <w:t>4.2</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Server-less Running Mode</w:t>
            </w:r>
            <w:r w:rsidR="006857CA">
              <w:rPr>
                <w:noProof/>
                <w:webHidden/>
              </w:rPr>
              <w:tab/>
            </w:r>
            <w:r w:rsidR="006857CA">
              <w:rPr>
                <w:noProof/>
                <w:webHidden/>
              </w:rPr>
              <w:fldChar w:fldCharType="begin"/>
            </w:r>
            <w:r w:rsidR="006857CA">
              <w:rPr>
                <w:noProof/>
                <w:webHidden/>
              </w:rPr>
              <w:instrText xml:space="preserve"> PAGEREF _Toc515891744 \h </w:instrText>
            </w:r>
            <w:r w:rsidR="006857CA">
              <w:rPr>
                <w:noProof/>
                <w:webHidden/>
              </w:rPr>
            </w:r>
            <w:r w:rsidR="006857CA">
              <w:rPr>
                <w:noProof/>
                <w:webHidden/>
              </w:rPr>
              <w:fldChar w:fldCharType="separate"/>
            </w:r>
            <w:r w:rsidR="006857CA">
              <w:rPr>
                <w:noProof/>
                <w:webHidden/>
              </w:rPr>
              <w:t>8</w:t>
            </w:r>
            <w:r w:rsidR="006857CA">
              <w:rPr>
                <w:noProof/>
                <w:webHidden/>
              </w:rPr>
              <w:fldChar w:fldCharType="end"/>
            </w:r>
          </w:hyperlink>
        </w:p>
        <w:p w14:paraId="32BE8DDE" w14:textId="34809342" w:rsidR="006857CA" w:rsidRDefault="00DE363D">
          <w:pPr>
            <w:pStyle w:val="TOC2"/>
            <w:rPr>
              <w:rFonts w:asciiTheme="minorHAnsi" w:eastAsiaTheme="minorEastAsia" w:hAnsiTheme="minorHAnsi" w:cstheme="minorBidi"/>
              <w:noProof/>
              <w:color w:val="auto"/>
              <w:lang w:val="en-US" w:eastAsia="en-US" w:bidi="ar-SA"/>
            </w:rPr>
          </w:pPr>
          <w:hyperlink w:anchor="_Toc515891745" w:history="1">
            <w:r w:rsidR="006857CA" w:rsidRPr="00321094">
              <w:rPr>
                <w:rStyle w:val="Hyperlink"/>
                <w:noProof/>
              </w:rPr>
              <w:t>4.3</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Hybrid Running Mode</w:t>
            </w:r>
            <w:r w:rsidR="006857CA">
              <w:rPr>
                <w:noProof/>
                <w:webHidden/>
              </w:rPr>
              <w:tab/>
            </w:r>
            <w:r w:rsidR="006857CA">
              <w:rPr>
                <w:noProof/>
                <w:webHidden/>
              </w:rPr>
              <w:fldChar w:fldCharType="begin"/>
            </w:r>
            <w:r w:rsidR="006857CA">
              <w:rPr>
                <w:noProof/>
                <w:webHidden/>
              </w:rPr>
              <w:instrText xml:space="preserve"> PAGEREF _Toc515891745 \h </w:instrText>
            </w:r>
            <w:r w:rsidR="006857CA">
              <w:rPr>
                <w:noProof/>
                <w:webHidden/>
              </w:rPr>
            </w:r>
            <w:r w:rsidR="006857CA">
              <w:rPr>
                <w:noProof/>
                <w:webHidden/>
              </w:rPr>
              <w:fldChar w:fldCharType="separate"/>
            </w:r>
            <w:r w:rsidR="006857CA">
              <w:rPr>
                <w:noProof/>
                <w:webHidden/>
              </w:rPr>
              <w:t>8</w:t>
            </w:r>
            <w:r w:rsidR="006857CA">
              <w:rPr>
                <w:noProof/>
                <w:webHidden/>
              </w:rPr>
              <w:fldChar w:fldCharType="end"/>
            </w:r>
          </w:hyperlink>
        </w:p>
        <w:p w14:paraId="53553BB0" w14:textId="6CF911DF" w:rsidR="006857CA" w:rsidRDefault="00DE363D">
          <w:pPr>
            <w:pStyle w:val="TOC1"/>
            <w:rPr>
              <w:rFonts w:asciiTheme="minorHAnsi" w:eastAsiaTheme="minorEastAsia" w:hAnsiTheme="minorHAnsi" w:cstheme="minorBidi"/>
              <w:noProof/>
              <w:color w:val="auto"/>
              <w:lang w:val="en-US" w:eastAsia="en-US" w:bidi="ar-SA"/>
            </w:rPr>
          </w:pPr>
          <w:hyperlink w:anchor="_Toc515891746" w:history="1">
            <w:r w:rsidR="006857CA" w:rsidRPr="00321094">
              <w:rPr>
                <w:rStyle w:val="Hyperlink"/>
                <w:noProof/>
              </w:rPr>
              <w:t>5</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CCDP Applications Details</w:t>
            </w:r>
            <w:r w:rsidR="006857CA">
              <w:rPr>
                <w:noProof/>
                <w:webHidden/>
              </w:rPr>
              <w:tab/>
            </w:r>
            <w:r w:rsidR="006857CA">
              <w:rPr>
                <w:noProof/>
                <w:webHidden/>
              </w:rPr>
              <w:fldChar w:fldCharType="begin"/>
            </w:r>
            <w:r w:rsidR="006857CA">
              <w:rPr>
                <w:noProof/>
                <w:webHidden/>
              </w:rPr>
              <w:instrText xml:space="preserve"> PAGEREF _Toc515891746 \h </w:instrText>
            </w:r>
            <w:r w:rsidR="006857CA">
              <w:rPr>
                <w:noProof/>
                <w:webHidden/>
              </w:rPr>
            </w:r>
            <w:r w:rsidR="006857CA">
              <w:rPr>
                <w:noProof/>
                <w:webHidden/>
              </w:rPr>
              <w:fldChar w:fldCharType="separate"/>
            </w:r>
            <w:r w:rsidR="006857CA">
              <w:rPr>
                <w:noProof/>
                <w:webHidden/>
              </w:rPr>
              <w:t>9</w:t>
            </w:r>
            <w:r w:rsidR="006857CA">
              <w:rPr>
                <w:noProof/>
                <w:webHidden/>
              </w:rPr>
              <w:fldChar w:fldCharType="end"/>
            </w:r>
          </w:hyperlink>
        </w:p>
        <w:p w14:paraId="07DFB811" w14:textId="23BD6A42" w:rsidR="006857CA" w:rsidRDefault="00DE363D">
          <w:pPr>
            <w:pStyle w:val="TOC2"/>
            <w:rPr>
              <w:rFonts w:asciiTheme="minorHAnsi" w:eastAsiaTheme="minorEastAsia" w:hAnsiTheme="minorHAnsi" w:cstheme="minorBidi"/>
              <w:noProof/>
              <w:color w:val="auto"/>
              <w:lang w:val="en-US" w:eastAsia="en-US" w:bidi="ar-SA"/>
            </w:rPr>
          </w:pPr>
          <w:hyperlink w:anchor="_Toc515891747" w:history="1">
            <w:r w:rsidR="006857CA" w:rsidRPr="00321094">
              <w:rPr>
                <w:rStyle w:val="Hyperlink"/>
                <w:noProof/>
              </w:rPr>
              <w:t>5.1</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Front-end Application</w:t>
            </w:r>
            <w:r w:rsidR="006857CA">
              <w:rPr>
                <w:noProof/>
                <w:webHidden/>
              </w:rPr>
              <w:tab/>
            </w:r>
            <w:r w:rsidR="006857CA">
              <w:rPr>
                <w:noProof/>
                <w:webHidden/>
              </w:rPr>
              <w:fldChar w:fldCharType="begin"/>
            </w:r>
            <w:r w:rsidR="006857CA">
              <w:rPr>
                <w:noProof/>
                <w:webHidden/>
              </w:rPr>
              <w:instrText xml:space="preserve"> PAGEREF _Toc515891747 \h </w:instrText>
            </w:r>
            <w:r w:rsidR="006857CA">
              <w:rPr>
                <w:noProof/>
                <w:webHidden/>
              </w:rPr>
            </w:r>
            <w:r w:rsidR="006857CA">
              <w:rPr>
                <w:noProof/>
                <w:webHidden/>
              </w:rPr>
              <w:fldChar w:fldCharType="separate"/>
            </w:r>
            <w:r w:rsidR="006857CA">
              <w:rPr>
                <w:noProof/>
                <w:webHidden/>
              </w:rPr>
              <w:t>10</w:t>
            </w:r>
            <w:r w:rsidR="006857CA">
              <w:rPr>
                <w:noProof/>
                <w:webHidden/>
              </w:rPr>
              <w:fldChar w:fldCharType="end"/>
            </w:r>
          </w:hyperlink>
        </w:p>
        <w:p w14:paraId="2CA51195" w14:textId="51850D50" w:rsidR="006857CA" w:rsidRDefault="00DE363D">
          <w:pPr>
            <w:pStyle w:val="TOC2"/>
            <w:rPr>
              <w:rFonts w:asciiTheme="minorHAnsi" w:eastAsiaTheme="minorEastAsia" w:hAnsiTheme="minorHAnsi" w:cstheme="minorBidi"/>
              <w:noProof/>
              <w:color w:val="auto"/>
              <w:lang w:val="en-US" w:eastAsia="en-US" w:bidi="ar-SA"/>
            </w:rPr>
          </w:pPr>
          <w:hyperlink w:anchor="_Toc515891748" w:history="1">
            <w:r w:rsidR="006857CA" w:rsidRPr="00321094">
              <w:rPr>
                <w:rStyle w:val="Hyperlink"/>
                <w:noProof/>
              </w:rPr>
              <w:t>5.2</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Back-end Engine Application</w:t>
            </w:r>
            <w:r w:rsidR="006857CA">
              <w:rPr>
                <w:noProof/>
                <w:webHidden/>
              </w:rPr>
              <w:tab/>
            </w:r>
            <w:r w:rsidR="006857CA">
              <w:rPr>
                <w:noProof/>
                <w:webHidden/>
              </w:rPr>
              <w:fldChar w:fldCharType="begin"/>
            </w:r>
            <w:r w:rsidR="006857CA">
              <w:rPr>
                <w:noProof/>
                <w:webHidden/>
              </w:rPr>
              <w:instrText xml:space="preserve"> PAGEREF _Toc515891748 \h </w:instrText>
            </w:r>
            <w:r w:rsidR="006857CA">
              <w:rPr>
                <w:noProof/>
                <w:webHidden/>
              </w:rPr>
            </w:r>
            <w:r w:rsidR="006857CA">
              <w:rPr>
                <w:noProof/>
                <w:webHidden/>
              </w:rPr>
              <w:fldChar w:fldCharType="separate"/>
            </w:r>
            <w:r w:rsidR="006857CA">
              <w:rPr>
                <w:noProof/>
                <w:webHidden/>
              </w:rPr>
              <w:t>11</w:t>
            </w:r>
            <w:r w:rsidR="006857CA">
              <w:rPr>
                <w:noProof/>
                <w:webHidden/>
              </w:rPr>
              <w:fldChar w:fldCharType="end"/>
            </w:r>
          </w:hyperlink>
        </w:p>
        <w:p w14:paraId="53A05DD0" w14:textId="1FE53ED8" w:rsidR="006857CA" w:rsidRDefault="00DE363D">
          <w:pPr>
            <w:pStyle w:val="TOC3"/>
            <w:tabs>
              <w:tab w:val="left" w:pos="1320"/>
            </w:tabs>
            <w:rPr>
              <w:rFonts w:asciiTheme="minorHAnsi" w:eastAsiaTheme="minorEastAsia" w:hAnsiTheme="minorHAnsi" w:cstheme="minorBidi"/>
              <w:noProof/>
              <w:color w:val="auto"/>
              <w:lang w:val="en-US" w:eastAsia="en-US" w:bidi="ar-SA"/>
            </w:rPr>
          </w:pPr>
          <w:hyperlink w:anchor="_Toc515891749" w:history="1">
            <w:r w:rsidR="006857CA" w:rsidRPr="00321094">
              <w:rPr>
                <w:rStyle w:val="Hyperlink"/>
                <w:noProof/>
              </w:rPr>
              <w:t>5.2.1</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Why CCDP?</w:t>
            </w:r>
            <w:r w:rsidR="006857CA">
              <w:rPr>
                <w:noProof/>
                <w:webHidden/>
              </w:rPr>
              <w:tab/>
            </w:r>
            <w:r w:rsidR="006857CA">
              <w:rPr>
                <w:noProof/>
                <w:webHidden/>
              </w:rPr>
              <w:fldChar w:fldCharType="begin"/>
            </w:r>
            <w:r w:rsidR="006857CA">
              <w:rPr>
                <w:noProof/>
                <w:webHidden/>
              </w:rPr>
              <w:instrText xml:space="preserve"> PAGEREF _Toc515891749 \h </w:instrText>
            </w:r>
            <w:r w:rsidR="006857CA">
              <w:rPr>
                <w:noProof/>
                <w:webHidden/>
              </w:rPr>
            </w:r>
            <w:r w:rsidR="006857CA">
              <w:rPr>
                <w:noProof/>
                <w:webHidden/>
              </w:rPr>
              <w:fldChar w:fldCharType="separate"/>
            </w:r>
            <w:r w:rsidR="006857CA">
              <w:rPr>
                <w:noProof/>
                <w:webHidden/>
              </w:rPr>
              <w:t>12</w:t>
            </w:r>
            <w:r w:rsidR="006857CA">
              <w:rPr>
                <w:noProof/>
                <w:webHidden/>
              </w:rPr>
              <w:fldChar w:fldCharType="end"/>
            </w:r>
          </w:hyperlink>
        </w:p>
        <w:p w14:paraId="4A3BE8DA" w14:textId="0CC09CDB" w:rsidR="006857CA" w:rsidRDefault="00DE363D">
          <w:pPr>
            <w:pStyle w:val="TOC3"/>
            <w:tabs>
              <w:tab w:val="left" w:pos="1320"/>
            </w:tabs>
            <w:rPr>
              <w:rFonts w:asciiTheme="minorHAnsi" w:eastAsiaTheme="minorEastAsia" w:hAnsiTheme="minorHAnsi" w:cstheme="minorBidi"/>
              <w:noProof/>
              <w:color w:val="auto"/>
              <w:lang w:val="en-US" w:eastAsia="en-US" w:bidi="ar-SA"/>
            </w:rPr>
          </w:pPr>
          <w:hyperlink w:anchor="_Toc515891750" w:history="1">
            <w:r w:rsidR="006857CA" w:rsidRPr="00321094">
              <w:rPr>
                <w:rStyle w:val="Hyperlink"/>
                <w:noProof/>
              </w:rPr>
              <w:t>5.2.2</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Auto Scaling Comparison</w:t>
            </w:r>
            <w:r w:rsidR="006857CA">
              <w:rPr>
                <w:noProof/>
                <w:webHidden/>
              </w:rPr>
              <w:tab/>
            </w:r>
            <w:r w:rsidR="006857CA">
              <w:rPr>
                <w:noProof/>
                <w:webHidden/>
              </w:rPr>
              <w:fldChar w:fldCharType="begin"/>
            </w:r>
            <w:r w:rsidR="006857CA">
              <w:rPr>
                <w:noProof/>
                <w:webHidden/>
              </w:rPr>
              <w:instrText xml:space="preserve"> PAGEREF _Toc515891750 \h </w:instrText>
            </w:r>
            <w:r w:rsidR="006857CA">
              <w:rPr>
                <w:noProof/>
                <w:webHidden/>
              </w:rPr>
            </w:r>
            <w:r w:rsidR="006857CA">
              <w:rPr>
                <w:noProof/>
                <w:webHidden/>
              </w:rPr>
              <w:fldChar w:fldCharType="separate"/>
            </w:r>
            <w:r w:rsidR="006857CA">
              <w:rPr>
                <w:noProof/>
                <w:webHidden/>
              </w:rPr>
              <w:t>12</w:t>
            </w:r>
            <w:r w:rsidR="006857CA">
              <w:rPr>
                <w:noProof/>
                <w:webHidden/>
              </w:rPr>
              <w:fldChar w:fldCharType="end"/>
            </w:r>
          </w:hyperlink>
        </w:p>
        <w:p w14:paraId="7760C96F" w14:textId="4C90CD2B" w:rsidR="006857CA" w:rsidRDefault="00DE363D">
          <w:pPr>
            <w:pStyle w:val="TOC3"/>
            <w:tabs>
              <w:tab w:val="left" w:pos="1320"/>
            </w:tabs>
            <w:rPr>
              <w:rFonts w:asciiTheme="minorHAnsi" w:eastAsiaTheme="minorEastAsia" w:hAnsiTheme="minorHAnsi" w:cstheme="minorBidi"/>
              <w:noProof/>
              <w:color w:val="auto"/>
              <w:lang w:val="en-US" w:eastAsia="en-US" w:bidi="ar-SA"/>
            </w:rPr>
          </w:pPr>
          <w:hyperlink w:anchor="_Toc515891751" w:history="1">
            <w:r w:rsidR="006857CA" w:rsidRPr="00321094">
              <w:rPr>
                <w:rStyle w:val="Hyperlink"/>
                <w:noProof/>
              </w:rPr>
              <w:t>5.2.3</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CCDP Auto Scaling and Load Balancing Features</w:t>
            </w:r>
            <w:r w:rsidR="006857CA">
              <w:rPr>
                <w:noProof/>
                <w:webHidden/>
              </w:rPr>
              <w:tab/>
            </w:r>
            <w:r w:rsidR="006857CA">
              <w:rPr>
                <w:noProof/>
                <w:webHidden/>
              </w:rPr>
              <w:fldChar w:fldCharType="begin"/>
            </w:r>
            <w:r w:rsidR="006857CA">
              <w:rPr>
                <w:noProof/>
                <w:webHidden/>
              </w:rPr>
              <w:instrText xml:space="preserve"> PAGEREF _Toc515891751 \h </w:instrText>
            </w:r>
            <w:r w:rsidR="006857CA">
              <w:rPr>
                <w:noProof/>
                <w:webHidden/>
              </w:rPr>
            </w:r>
            <w:r w:rsidR="006857CA">
              <w:rPr>
                <w:noProof/>
                <w:webHidden/>
              </w:rPr>
              <w:fldChar w:fldCharType="separate"/>
            </w:r>
            <w:r w:rsidR="006857CA">
              <w:rPr>
                <w:noProof/>
                <w:webHidden/>
              </w:rPr>
              <w:t>18</w:t>
            </w:r>
            <w:r w:rsidR="006857CA">
              <w:rPr>
                <w:noProof/>
                <w:webHidden/>
              </w:rPr>
              <w:fldChar w:fldCharType="end"/>
            </w:r>
          </w:hyperlink>
        </w:p>
        <w:p w14:paraId="571CAA26" w14:textId="79511897" w:rsidR="006857CA" w:rsidRDefault="00DE363D">
          <w:pPr>
            <w:pStyle w:val="TOC3"/>
            <w:tabs>
              <w:tab w:val="left" w:pos="1320"/>
            </w:tabs>
            <w:rPr>
              <w:rFonts w:asciiTheme="minorHAnsi" w:eastAsiaTheme="minorEastAsia" w:hAnsiTheme="minorHAnsi" w:cstheme="minorBidi"/>
              <w:noProof/>
              <w:color w:val="auto"/>
              <w:lang w:val="en-US" w:eastAsia="en-US" w:bidi="ar-SA"/>
            </w:rPr>
          </w:pPr>
          <w:hyperlink w:anchor="_Toc515891752" w:history="1">
            <w:r w:rsidR="006857CA" w:rsidRPr="00321094">
              <w:rPr>
                <w:rStyle w:val="Hyperlink"/>
                <w:noProof/>
              </w:rPr>
              <w:t>5.2.4</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Use Case/ Proof of Concept</w:t>
            </w:r>
            <w:r w:rsidR="006857CA">
              <w:rPr>
                <w:noProof/>
                <w:webHidden/>
              </w:rPr>
              <w:tab/>
            </w:r>
            <w:r w:rsidR="006857CA">
              <w:rPr>
                <w:noProof/>
                <w:webHidden/>
              </w:rPr>
              <w:fldChar w:fldCharType="begin"/>
            </w:r>
            <w:r w:rsidR="006857CA">
              <w:rPr>
                <w:noProof/>
                <w:webHidden/>
              </w:rPr>
              <w:instrText xml:space="preserve"> PAGEREF _Toc515891752 \h </w:instrText>
            </w:r>
            <w:r w:rsidR="006857CA">
              <w:rPr>
                <w:noProof/>
                <w:webHidden/>
              </w:rPr>
            </w:r>
            <w:r w:rsidR="006857CA">
              <w:rPr>
                <w:noProof/>
                <w:webHidden/>
              </w:rPr>
              <w:fldChar w:fldCharType="separate"/>
            </w:r>
            <w:r w:rsidR="006857CA">
              <w:rPr>
                <w:noProof/>
                <w:webHidden/>
              </w:rPr>
              <w:t>20</w:t>
            </w:r>
            <w:r w:rsidR="006857CA">
              <w:rPr>
                <w:noProof/>
                <w:webHidden/>
              </w:rPr>
              <w:fldChar w:fldCharType="end"/>
            </w:r>
          </w:hyperlink>
        </w:p>
        <w:p w14:paraId="01B85358" w14:textId="3593DFC2" w:rsidR="006857CA" w:rsidRDefault="00DE363D">
          <w:pPr>
            <w:pStyle w:val="TOC1"/>
            <w:rPr>
              <w:rFonts w:asciiTheme="minorHAnsi" w:eastAsiaTheme="minorEastAsia" w:hAnsiTheme="minorHAnsi" w:cstheme="minorBidi"/>
              <w:noProof/>
              <w:color w:val="auto"/>
              <w:lang w:val="en-US" w:eastAsia="en-US" w:bidi="ar-SA"/>
            </w:rPr>
          </w:pPr>
          <w:hyperlink w:anchor="_Toc515891753" w:history="1">
            <w:r w:rsidR="006857CA" w:rsidRPr="00321094">
              <w:rPr>
                <w:rStyle w:val="Hyperlink"/>
                <w:noProof/>
              </w:rPr>
              <w:t>6</w:t>
            </w:r>
            <w:r w:rsidR="006857CA">
              <w:rPr>
                <w:rFonts w:asciiTheme="minorHAnsi" w:eastAsiaTheme="minorEastAsia" w:hAnsiTheme="minorHAnsi" w:cstheme="minorBidi"/>
                <w:noProof/>
                <w:color w:val="auto"/>
                <w:lang w:val="en-US" w:eastAsia="en-US" w:bidi="ar-SA"/>
              </w:rPr>
              <w:tab/>
            </w:r>
            <w:r w:rsidR="006857CA" w:rsidRPr="00321094">
              <w:rPr>
                <w:rStyle w:val="Hyperlink"/>
                <w:noProof/>
              </w:rPr>
              <w:t>Visualization</w:t>
            </w:r>
            <w:r w:rsidR="006857CA">
              <w:rPr>
                <w:noProof/>
                <w:webHidden/>
              </w:rPr>
              <w:tab/>
            </w:r>
            <w:r w:rsidR="006857CA">
              <w:rPr>
                <w:noProof/>
                <w:webHidden/>
              </w:rPr>
              <w:fldChar w:fldCharType="begin"/>
            </w:r>
            <w:r w:rsidR="006857CA">
              <w:rPr>
                <w:noProof/>
                <w:webHidden/>
              </w:rPr>
              <w:instrText xml:space="preserve"> PAGEREF _Toc515891753 \h </w:instrText>
            </w:r>
            <w:r w:rsidR="006857CA">
              <w:rPr>
                <w:noProof/>
                <w:webHidden/>
              </w:rPr>
            </w:r>
            <w:r w:rsidR="006857CA">
              <w:rPr>
                <w:noProof/>
                <w:webHidden/>
              </w:rPr>
              <w:fldChar w:fldCharType="separate"/>
            </w:r>
            <w:r w:rsidR="006857CA">
              <w:rPr>
                <w:noProof/>
                <w:webHidden/>
              </w:rPr>
              <w:t>21</w:t>
            </w:r>
            <w:r w:rsidR="006857CA">
              <w:rPr>
                <w:noProof/>
                <w:webHidden/>
              </w:rPr>
              <w:fldChar w:fldCharType="end"/>
            </w:r>
          </w:hyperlink>
        </w:p>
        <w:p w14:paraId="1761FACA" w14:textId="7383D528" w:rsidR="006857CA" w:rsidRDefault="00DE363D">
          <w:pPr>
            <w:pStyle w:val="TOC1"/>
            <w:rPr>
              <w:rFonts w:asciiTheme="minorHAnsi" w:eastAsiaTheme="minorEastAsia" w:hAnsiTheme="minorHAnsi" w:cstheme="minorBidi"/>
              <w:noProof/>
              <w:color w:val="auto"/>
              <w:lang w:val="en-US" w:eastAsia="en-US" w:bidi="ar-SA"/>
            </w:rPr>
          </w:pPr>
          <w:hyperlink w:anchor="_Toc515891754" w:history="1">
            <w:r w:rsidR="006857CA" w:rsidRPr="00321094">
              <w:rPr>
                <w:rStyle w:val="Hyperlink"/>
                <w:noProof/>
                <w:lang w:val="en-US"/>
              </w:rPr>
              <w:t>7</w:t>
            </w:r>
            <w:r w:rsidR="006857CA">
              <w:rPr>
                <w:rFonts w:asciiTheme="minorHAnsi" w:eastAsiaTheme="minorEastAsia" w:hAnsiTheme="minorHAnsi" w:cstheme="minorBidi"/>
                <w:noProof/>
                <w:color w:val="auto"/>
                <w:lang w:val="en-US" w:eastAsia="en-US" w:bidi="ar-SA"/>
              </w:rPr>
              <w:tab/>
            </w:r>
            <w:r w:rsidR="006857CA" w:rsidRPr="00321094">
              <w:rPr>
                <w:rStyle w:val="Hyperlink"/>
                <w:noProof/>
                <w:lang w:val="en-US"/>
              </w:rPr>
              <w:t>Appendixes</w:t>
            </w:r>
            <w:r w:rsidR="006857CA">
              <w:rPr>
                <w:noProof/>
                <w:webHidden/>
              </w:rPr>
              <w:tab/>
            </w:r>
            <w:r w:rsidR="006857CA">
              <w:rPr>
                <w:noProof/>
                <w:webHidden/>
              </w:rPr>
              <w:fldChar w:fldCharType="begin"/>
            </w:r>
            <w:r w:rsidR="006857CA">
              <w:rPr>
                <w:noProof/>
                <w:webHidden/>
              </w:rPr>
              <w:instrText xml:space="preserve"> PAGEREF _Toc515891754 \h </w:instrText>
            </w:r>
            <w:r w:rsidR="006857CA">
              <w:rPr>
                <w:noProof/>
                <w:webHidden/>
              </w:rPr>
            </w:r>
            <w:r w:rsidR="006857CA">
              <w:rPr>
                <w:noProof/>
                <w:webHidden/>
              </w:rPr>
              <w:fldChar w:fldCharType="separate"/>
            </w:r>
            <w:r w:rsidR="006857CA">
              <w:rPr>
                <w:noProof/>
                <w:webHidden/>
              </w:rPr>
              <w:t>22</w:t>
            </w:r>
            <w:r w:rsidR="006857CA">
              <w:rPr>
                <w:noProof/>
                <w:webHidden/>
              </w:rPr>
              <w:fldChar w:fldCharType="end"/>
            </w:r>
          </w:hyperlink>
        </w:p>
        <w:p w14:paraId="24DEC41F" w14:textId="741844F1" w:rsidR="006857CA" w:rsidRDefault="00DE363D">
          <w:pPr>
            <w:pStyle w:val="TOC2"/>
            <w:rPr>
              <w:rFonts w:asciiTheme="minorHAnsi" w:eastAsiaTheme="minorEastAsia" w:hAnsiTheme="minorHAnsi" w:cstheme="minorBidi"/>
              <w:noProof/>
              <w:color w:val="auto"/>
              <w:lang w:val="en-US" w:eastAsia="en-US" w:bidi="ar-SA"/>
            </w:rPr>
          </w:pPr>
          <w:hyperlink w:anchor="_Toc515891755" w:history="1">
            <w:r w:rsidR="006857CA" w:rsidRPr="00321094">
              <w:rPr>
                <w:rStyle w:val="Hyperlink"/>
                <w:noProof/>
                <w:lang w:val="en-US"/>
              </w:rPr>
              <w:t>7.1</w:t>
            </w:r>
            <w:r w:rsidR="006857CA">
              <w:rPr>
                <w:rFonts w:asciiTheme="minorHAnsi" w:eastAsiaTheme="minorEastAsia" w:hAnsiTheme="minorHAnsi" w:cstheme="minorBidi"/>
                <w:noProof/>
                <w:color w:val="auto"/>
                <w:lang w:val="en-US" w:eastAsia="en-US" w:bidi="ar-SA"/>
              </w:rPr>
              <w:tab/>
            </w:r>
            <w:r w:rsidR="006857CA" w:rsidRPr="00321094">
              <w:rPr>
                <w:rStyle w:val="Hyperlink"/>
                <w:noProof/>
                <w:lang w:val="en-US"/>
              </w:rPr>
              <w:t>Appendix A</w:t>
            </w:r>
            <w:r w:rsidR="006857CA">
              <w:rPr>
                <w:noProof/>
                <w:webHidden/>
              </w:rPr>
              <w:tab/>
            </w:r>
            <w:r w:rsidR="006857CA">
              <w:rPr>
                <w:noProof/>
                <w:webHidden/>
              </w:rPr>
              <w:fldChar w:fldCharType="begin"/>
            </w:r>
            <w:r w:rsidR="006857CA">
              <w:rPr>
                <w:noProof/>
                <w:webHidden/>
              </w:rPr>
              <w:instrText xml:space="preserve"> PAGEREF _Toc515891755 \h </w:instrText>
            </w:r>
            <w:r w:rsidR="006857CA">
              <w:rPr>
                <w:noProof/>
                <w:webHidden/>
              </w:rPr>
            </w:r>
            <w:r w:rsidR="006857CA">
              <w:rPr>
                <w:noProof/>
                <w:webHidden/>
              </w:rPr>
              <w:fldChar w:fldCharType="separate"/>
            </w:r>
            <w:r w:rsidR="006857CA">
              <w:rPr>
                <w:noProof/>
                <w:webHidden/>
              </w:rPr>
              <w:t>22</w:t>
            </w:r>
            <w:r w:rsidR="006857CA">
              <w:rPr>
                <w:noProof/>
                <w:webHidden/>
              </w:rPr>
              <w:fldChar w:fldCharType="end"/>
            </w:r>
          </w:hyperlink>
        </w:p>
        <w:p w14:paraId="11168E3D" w14:textId="01FD11D1" w:rsidR="006857CA" w:rsidRDefault="00DE363D">
          <w:pPr>
            <w:pStyle w:val="TOC3"/>
            <w:tabs>
              <w:tab w:val="left" w:pos="1320"/>
            </w:tabs>
            <w:rPr>
              <w:rFonts w:asciiTheme="minorHAnsi" w:eastAsiaTheme="minorEastAsia" w:hAnsiTheme="minorHAnsi" w:cstheme="minorBidi"/>
              <w:noProof/>
              <w:color w:val="auto"/>
              <w:lang w:val="en-US" w:eastAsia="en-US" w:bidi="ar-SA"/>
            </w:rPr>
          </w:pPr>
          <w:hyperlink w:anchor="_Toc515891756" w:history="1">
            <w:r w:rsidR="006857CA" w:rsidRPr="00321094">
              <w:rPr>
                <w:rStyle w:val="Hyperlink"/>
                <w:noProof/>
                <w:lang w:val="en-US"/>
              </w:rPr>
              <w:t>7.1.1</w:t>
            </w:r>
            <w:r w:rsidR="006857CA">
              <w:rPr>
                <w:rFonts w:asciiTheme="minorHAnsi" w:eastAsiaTheme="minorEastAsia" w:hAnsiTheme="minorHAnsi" w:cstheme="minorBidi"/>
                <w:noProof/>
                <w:color w:val="auto"/>
                <w:lang w:val="en-US" w:eastAsia="en-US" w:bidi="ar-SA"/>
              </w:rPr>
              <w:tab/>
            </w:r>
            <w:r w:rsidR="006857CA" w:rsidRPr="00321094">
              <w:rPr>
                <w:rStyle w:val="Hyperlink"/>
                <w:noProof/>
                <w:lang w:val="en-US"/>
              </w:rPr>
              <w:t>Create Launch Configuration</w:t>
            </w:r>
            <w:r w:rsidR="006857CA">
              <w:rPr>
                <w:noProof/>
                <w:webHidden/>
              </w:rPr>
              <w:tab/>
            </w:r>
            <w:r w:rsidR="006857CA">
              <w:rPr>
                <w:noProof/>
                <w:webHidden/>
              </w:rPr>
              <w:fldChar w:fldCharType="begin"/>
            </w:r>
            <w:r w:rsidR="006857CA">
              <w:rPr>
                <w:noProof/>
                <w:webHidden/>
              </w:rPr>
              <w:instrText xml:space="preserve"> PAGEREF _Toc515891756 \h </w:instrText>
            </w:r>
            <w:r w:rsidR="006857CA">
              <w:rPr>
                <w:noProof/>
                <w:webHidden/>
              </w:rPr>
            </w:r>
            <w:r w:rsidR="006857CA">
              <w:rPr>
                <w:noProof/>
                <w:webHidden/>
              </w:rPr>
              <w:fldChar w:fldCharType="separate"/>
            </w:r>
            <w:r w:rsidR="006857CA">
              <w:rPr>
                <w:noProof/>
                <w:webHidden/>
              </w:rPr>
              <w:t>23</w:t>
            </w:r>
            <w:r w:rsidR="006857CA">
              <w:rPr>
                <w:noProof/>
                <w:webHidden/>
              </w:rPr>
              <w:fldChar w:fldCharType="end"/>
            </w:r>
          </w:hyperlink>
        </w:p>
        <w:p w14:paraId="295B7DBF" w14:textId="2CCA4FBB" w:rsidR="006857CA" w:rsidRDefault="00DE363D">
          <w:pPr>
            <w:pStyle w:val="TOC3"/>
            <w:tabs>
              <w:tab w:val="left" w:pos="1320"/>
            </w:tabs>
            <w:rPr>
              <w:rFonts w:asciiTheme="minorHAnsi" w:eastAsiaTheme="minorEastAsia" w:hAnsiTheme="minorHAnsi" w:cstheme="minorBidi"/>
              <w:noProof/>
              <w:color w:val="auto"/>
              <w:lang w:val="en-US" w:eastAsia="en-US" w:bidi="ar-SA"/>
            </w:rPr>
          </w:pPr>
          <w:hyperlink w:anchor="_Toc515891757" w:history="1">
            <w:r w:rsidR="006857CA" w:rsidRPr="00321094">
              <w:rPr>
                <w:rStyle w:val="Hyperlink"/>
                <w:noProof/>
                <w:lang w:val="en-US"/>
              </w:rPr>
              <w:t>7.1.2</w:t>
            </w:r>
            <w:r w:rsidR="006857CA">
              <w:rPr>
                <w:rFonts w:asciiTheme="minorHAnsi" w:eastAsiaTheme="minorEastAsia" w:hAnsiTheme="minorHAnsi" w:cstheme="minorBidi"/>
                <w:noProof/>
                <w:color w:val="auto"/>
                <w:lang w:val="en-US" w:eastAsia="en-US" w:bidi="ar-SA"/>
              </w:rPr>
              <w:tab/>
            </w:r>
            <w:r w:rsidR="006857CA" w:rsidRPr="00321094">
              <w:rPr>
                <w:rStyle w:val="Hyperlink"/>
                <w:noProof/>
                <w:lang w:val="en-US"/>
              </w:rPr>
              <w:t>Create Auto Scaling Group</w:t>
            </w:r>
            <w:r w:rsidR="006857CA">
              <w:rPr>
                <w:noProof/>
                <w:webHidden/>
              </w:rPr>
              <w:tab/>
            </w:r>
            <w:r w:rsidR="006857CA">
              <w:rPr>
                <w:noProof/>
                <w:webHidden/>
              </w:rPr>
              <w:fldChar w:fldCharType="begin"/>
            </w:r>
            <w:r w:rsidR="006857CA">
              <w:rPr>
                <w:noProof/>
                <w:webHidden/>
              </w:rPr>
              <w:instrText xml:space="preserve"> PAGEREF _Toc515891757 \h </w:instrText>
            </w:r>
            <w:r w:rsidR="006857CA">
              <w:rPr>
                <w:noProof/>
                <w:webHidden/>
              </w:rPr>
            </w:r>
            <w:r w:rsidR="006857CA">
              <w:rPr>
                <w:noProof/>
                <w:webHidden/>
              </w:rPr>
              <w:fldChar w:fldCharType="separate"/>
            </w:r>
            <w:r w:rsidR="006857CA">
              <w:rPr>
                <w:noProof/>
                <w:webHidden/>
              </w:rPr>
              <w:t>23</w:t>
            </w:r>
            <w:r w:rsidR="006857CA">
              <w:rPr>
                <w:noProof/>
                <w:webHidden/>
              </w:rPr>
              <w:fldChar w:fldCharType="end"/>
            </w:r>
          </w:hyperlink>
        </w:p>
        <w:p w14:paraId="35F3DC15" w14:textId="23CF390A" w:rsidR="006857CA" w:rsidRDefault="00DE363D">
          <w:pPr>
            <w:pStyle w:val="TOC3"/>
            <w:tabs>
              <w:tab w:val="left" w:pos="1320"/>
            </w:tabs>
            <w:rPr>
              <w:rFonts w:asciiTheme="minorHAnsi" w:eastAsiaTheme="minorEastAsia" w:hAnsiTheme="minorHAnsi" w:cstheme="minorBidi"/>
              <w:noProof/>
              <w:color w:val="auto"/>
              <w:lang w:val="en-US" w:eastAsia="en-US" w:bidi="ar-SA"/>
            </w:rPr>
          </w:pPr>
          <w:hyperlink w:anchor="_Toc515891758" w:history="1">
            <w:r w:rsidR="006857CA" w:rsidRPr="00321094">
              <w:rPr>
                <w:rStyle w:val="Hyperlink"/>
                <w:noProof/>
                <w:lang w:val="en-US"/>
              </w:rPr>
              <w:t>7.1.3</w:t>
            </w:r>
            <w:r w:rsidR="006857CA">
              <w:rPr>
                <w:rFonts w:asciiTheme="minorHAnsi" w:eastAsiaTheme="minorEastAsia" w:hAnsiTheme="minorHAnsi" w:cstheme="minorBidi"/>
                <w:noProof/>
                <w:color w:val="auto"/>
                <w:lang w:val="en-US" w:eastAsia="en-US" w:bidi="ar-SA"/>
              </w:rPr>
              <w:tab/>
            </w:r>
            <w:r w:rsidR="006857CA" w:rsidRPr="00321094">
              <w:rPr>
                <w:rStyle w:val="Hyperlink"/>
                <w:noProof/>
                <w:lang w:val="en-US"/>
              </w:rPr>
              <w:t>Create Up Auto Scaling Policy</w:t>
            </w:r>
            <w:r w:rsidR="006857CA">
              <w:rPr>
                <w:noProof/>
                <w:webHidden/>
              </w:rPr>
              <w:tab/>
            </w:r>
            <w:r w:rsidR="006857CA">
              <w:rPr>
                <w:noProof/>
                <w:webHidden/>
              </w:rPr>
              <w:fldChar w:fldCharType="begin"/>
            </w:r>
            <w:r w:rsidR="006857CA">
              <w:rPr>
                <w:noProof/>
                <w:webHidden/>
              </w:rPr>
              <w:instrText xml:space="preserve"> PAGEREF _Toc515891758 \h </w:instrText>
            </w:r>
            <w:r w:rsidR="006857CA">
              <w:rPr>
                <w:noProof/>
                <w:webHidden/>
              </w:rPr>
            </w:r>
            <w:r w:rsidR="006857CA">
              <w:rPr>
                <w:noProof/>
                <w:webHidden/>
              </w:rPr>
              <w:fldChar w:fldCharType="separate"/>
            </w:r>
            <w:r w:rsidR="006857CA">
              <w:rPr>
                <w:noProof/>
                <w:webHidden/>
              </w:rPr>
              <w:t>23</w:t>
            </w:r>
            <w:r w:rsidR="006857CA">
              <w:rPr>
                <w:noProof/>
                <w:webHidden/>
              </w:rPr>
              <w:fldChar w:fldCharType="end"/>
            </w:r>
          </w:hyperlink>
        </w:p>
        <w:p w14:paraId="674EE758" w14:textId="0C14C604" w:rsidR="006857CA" w:rsidRDefault="00DE363D">
          <w:pPr>
            <w:pStyle w:val="TOC3"/>
            <w:tabs>
              <w:tab w:val="left" w:pos="1320"/>
            </w:tabs>
            <w:rPr>
              <w:rFonts w:asciiTheme="minorHAnsi" w:eastAsiaTheme="minorEastAsia" w:hAnsiTheme="minorHAnsi" w:cstheme="minorBidi"/>
              <w:noProof/>
              <w:color w:val="auto"/>
              <w:lang w:val="en-US" w:eastAsia="en-US" w:bidi="ar-SA"/>
            </w:rPr>
          </w:pPr>
          <w:hyperlink w:anchor="_Toc515891759" w:history="1">
            <w:r w:rsidR="006857CA" w:rsidRPr="00321094">
              <w:rPr>
                <w:rStyle w:val="Hyperlink"/>
                <w:noProof/>
                <w:lang w:val="en-US"/>
              </w:rPr>
              <w:t>7.1.4</w:t>
            </w:r>
            <w:r w:rsidR="006857CA">
              <w:rPr>
                <w:rFonts w:asciiTheme="minorHAnsi" w:eastAsiaTheme="minorEastAsia" w:hAnsiTheme="minorHAnsi" w:cstheme="minorBidi"/>
                <w:noProof/>
                <w:color w:val="auto"/>
                <w:lang w:val="en-US" w:eastAsia="en-US" w:bidi="ar-SA"/>
              </w:rPr>
              <w:tab/>
            </w:r>
            <w:r w:rsidR="006857CA" w:rsidRPr="00321094">
              <w:rPr>
                <w:rStyle w:val="Hyperlink"/>
                <w:noProof/>
                <w:lang w:val="en-US"/>
              </w:rPr>
              <w:t>Create Up Auto Scaling Alarm</w:t>
            </w:r>
            <w:r w:rsidR="006857CA">
              <w:rPr>
                <w:noProof/>
                <w:webHidden/>
              </w:rPr>
              <w:tab/>
            </w:r>
            <w:r w:rsidR="006857CA">
              <w:rPr>
                <w:noProof/>
                <w:webHidden/>
              </w:rPr>
              <w:fldChar w:fldCharType="begin"/>
            </w:r>
            <w:r w:rsidR="006857CA">
              <w:rPr>
                <w:noProof/>
                <w:webHidden/>
              </w:rPr>
              <w:instrText xml:space="preserve"> PAGEREF _Toc515891759 \h </w:instrText>
            </w:r>
            <w:r w:rsidR="006857CA">
              <w:rPr>
                <w:noProof/>
                <w:webHidden/>
              </w:rPr>
            </w:r>
            <w:r w:rsidR="006857CA">
              <w:rPr>
                <w:noProof/>
                <w:webHidden/>
              </w:rPr>
              <w:fldChar w:fldCharType="separate"/>
            </w:r>
            <w:r w:rsidR="006857CA">
              <w:rPr>
                <w:noProof/>
                <w:webHidden/>
              </w:rPr>
              <w:t>24</w:t>
            </w:r>
            <w:r w:rsidR="006857CA">
              <w:rPr>
                <w:noProof/>
                <w:webHidden/>
              </w:rPr>
              <w:fldChar w:fldCharType="end"/>
            </w:r>
          </w:hyperlink>
        </w:p>
        <w:p w14:paraId="590E1361" w14:textId="34BDF3FF" w:rsidR="006857CA" w:rsidRDefault="00DE363D">
          <w:pPr>
            <w:pStyle w:val="TOC3"/>
            <w:tabs>
              <w:tab w:val="left" w:pos="1320"/>
            </w:tabs>
            <w:rPr>
              <w:rFonts w:asciiTheme="minorHAnsi" w:eastAsiaTheme="minorEastAsia" w:hAnsiTheme="minorHAnsi" w:cstheme="minorBidi"/>
              <w:noProof/>
              <w:color w:val="auto"/>
              <w:lang w:val="en-US" w:eastAsia="en-US" w:bidi="ar-SA"/>
            </w:rPr>
          </w:pPr>
          <w:hyperlink w:anchor="_Toc515891760" w:history="1">
            <w:r w:rsidR="006857CA" w:rsidRPr="00321094">
              <w:rPr>
                <w:rStyle w:val="Hyperlink"/>
                <w:noProof/>
                <w:lang w:val="en-US"/>
              </w:rPr>
              <w:t>7.1.5</w:t>
            </w:r>
            <w:r w:rsidR="006857CA">
              <w:rPr>
                <w:rFonts w:asciiTheme="minorHAnsi" w:eastAsiaTheme="minorEastAsia" w:hAnsiTheme="minorHAnsi" w:cstheme="minorBidi"/>
                <w:noProof/>
                <w:color w:val="auto"/>
                <w:lang w:val="en-US" w:eastAsia="en-US" w:bidi="ar-SA"/>
              </w:rPr>
              <w:tab/>
            </w:r>
            <w:r w:rsidR="006857CA" w:rsidRPr="00321094">
              <w:rPr>
                <w:rStyle w:val="Hyperlink"/>
                <w:noProof/>
                <w:lang w:val="en-US"/>
              </w:rPr>
              <w:t>Create Down Auto Scaling Policy</w:t>
            </w:r>
            <w:r w:rsidR="006857CA">
              <w:rPr>
                <w:noProof/>
                <w:webHidden/>
              </w:rPr>
              <w:tab/>
            </w:r>
            <w:r w:rsidR="006857CA">
              <w:rPr>
                <w:noProof/>
                <w:webHidden/>
              </w:rPr>
              <w:fldChar w:fldCharType="begin"/>
            </w:r>
            <w:r w:rsidR="006857CA">
              <w:rPr>
                <w:noProof/>
                <w:webHidden/>
              </w:rPr>
              <w:instrText xml:space="preserve"> PAGEREF _Toc515891760 \h </w:instrText>
            </w:r>
            <w:r w:rsidR="006857CA">
              <w:rPr>
                <w:noProof/>
                <w:webHidden/>
              </w:rPr>
            </w:r>
            <w:r w:rsidR="006857CA">
              <w:rPr>
                <w:noProof/>
                <w:webHidden/>
              </w:rPr>
              <w:fldChar w:fldCharType="separate"/>
            </w:r>
            <w:r w:rsidR="006857CA">
              <w:rPr>
                <w:noProof/>
                <w:webHidden/>
              </w:rPr>
              <w:t>24</w:t>
            </w:r>
            <w:r w:rsidR="006857CA">
              <w:rPr>
                <w:noProof/>
                <w:webHidden/>
              </w:rPr>
              <w:fldChar w:fldCharType="end"/>
            </w:r>
          </w:hyperlink>
        </w:p>
        <w:p w14:paraId="0C0A461C" w14:textId="5E15F463" w:rsidR="006857CA" w:rsidRDefault="00DE363D">
          <w:pPr>
            <w:pStyle w:val="TOC3"/>
            <w:tabs>
              <w:tab w:val="left" w:pos="1320"/>
            </w:tabs>
            <w:rPr>
              <w:rFonts w:asciiTheme="minorHAnsi" w:eastAsiaTheme="minorEastAsia" w:hAnsiTheme="minorHAnsi" w:cstheme="minorBidi"/>
              <w:noProof/>
              <w:color w:val="auto"/>
              <w:lang w:val="en-US" w:eastAsia="en-US" w:bidi="ar-SA"/>
            </w:rPr>
          </w:pPr>
          <w:hyperlink w:anchor="_Toc515891761" w:history="1">
            <w:r w:rsidR="006857CA" w:rsidRPr="00321094">
              <w:rPr>
                <w:rStyle w:val="Hyperlink"/>
                <w:noProof/>
                <w:lang w:val="en-US"/>
              </w:rPr>
              <w:t>7.1.6</w:t>
            </w:r>
            <w:r w:rsidR="006857CA">
              <w:rPr>
                <w:rFonts w:asciiTheme="minorHAnsi" w:eastAsiaTheme="minorEastAsia" w:hAnsiTheme="minorHAnsi" w:cstheme="minorBidi"/>
                <w:noProof/>
                <w:color w:val="auto"/>
                <w:lang w:val="en-US" w:eastAsia="en-US" w:bidi="ar-SA"/>
              </w:rPr>
              <w:tab/>
            </w:r>
            <w:r w:rsidR="006857CA" w:rsidRPr="00321094">
              <w:rPr>
                <w:rStyle w:val="Hyperlink"/>
                <w:noProof/>
                <w:lang w:val="en-US"/>
              </w:rPr>
              <w:t>Create Down Auto Scaling Alarm</w:t>
            </w:r>
            <w:r w:rsidR="006857CA">
              <w:rPr>
                <w:noProof/>
                <w:webHidden/>
              </w:rPr>
              <w:tab/>
            </w:r>
            <w:r w:rsidR="006857CA">
              <w:rPr>
                <w:noProof/>
                <w:webHidden/>
              </w:rPr>
              <w:fldChar w:fldCharType="begin"/>
            </w:r>
            <w:r w:rsidR="006857CA">
              <w:rPr>
                <w:noProof/>
                <w:webHidden/>
              </w:rPr>
              <w:instrText xml:space="preserve"> PAGEREF _Toc515891761 \h </w:instrText>
            </w:r>
            <w:r w:rsidR="006857CA">
              <w:rPr>
                <w:noProof/>
                <w:webHidden/>
              </w:rPr>
            </w:r>
            <w:r w:rsidR="006857CA">
              <w:rPr>
                <w:noProof/>
                <w:webHidden/>
              </w:rPr>
              <w:fldChar w:fldCharType="separate"/>
            </w:r>
            <w:r w:rsidR="006857CA">
              <w:rPr>
                <w:noProof/>
                <w:webHidden/>
              </w:rPr>
              <w:t>24</w:t>
            </w:r>
            <w:r w:rsidR="006857CA">
              <w:rPr>
                <w:noProof/>
                <w:webHidden/>
              </w:rPr>
              <w:fldChar w:fldCharType="end"/>
            </w:r>
          </w:hyperlink>
        </w:p>
        <w:p w14:paraId="2EBCFB78" w14:textId="1CD91C43" w:rsidR="00457474" w:rsidRDefault="00457474">
          <w:r>
            <w:rPr>
              <w:b/>
              <w:bCs/>
              <w:noProof/>
            </w:rPr>
            <w:fldChar w:fldCharType="end"/>
          </w:r>
        </w:p>
      </w:sdtContent>
    </w:sdt>
    <w:p w14:paraId="2307EFAE" w14:textId="77777777" w:rsidR="00DD2464" w:rsidRDefault="00DD2464"/>
    <w:p w14:paraId="0282ABD3" w14:textId="77777777" w:rsidR="00DD2464" w:rsidRPr="00E22571" w:rsidRDefault="00057844" w:rsidP="00007A60">
      <w:pPr>
        <w:pStyle w:val="AOEGHeading1"/>
      </w:pPr>
      <w:bookmarkStart w:id="3" w:name="__RefHeading___Toc639_3133517156"/>
      <w:bookmarkStart w:id="4" w:name="_Toc515891734"/>
      <w:bookmarkEnd w:id="3"/>
      <w:r w:rsidRPr="00E22571">
        <w:t>Overview</w:t>
      </w:r>
      <w:bookmarkEnd w:id="4"/>
    </w:p>
    <w:p w14:paraId="72949343" w14:textId="77777777" w:rsidR="007F0328" w:rsidRDefault="007F0328" w:rsidP="00C5472B">
      <w:pPr>
        <w:pStyle w:val="AOEGBodyText"/>
      </w:pPr>
      <w:r>
        <w:t>Cloud Services Providers deliver powerful capabilities which enable users to easily access computing resources at a reasonable cost.   The complexity required to efficiently utilize those resource can inhibit some companies and individuals from taking advantage of all the benefits that cloud services provide.</w:t>
      </w:r>
    </w:p>
    <w:p w14:paraId="48E26674" w14:textId="77777777" w:rsidR="007F0328" w:rsidRDefault="007F0328" w:rsidP="00C5472B">
      <w:pPr>
        <w:pStyle w:val="AOEGBodyText"/>
      </w:pPr>
      <w:r>
        <w:t xml:space="preserve">CCDP's primarily goal is to facilitate the use of cloud services by hiding its inherent complexity.  After an initial configuration in which a Virtual Machine (VM) image is defined </w:t>
      </w:r>
      <w:r>
        <w:lastRenderedPageBreak/>
        <w:t>and adapted for a specific cloud service provider, users will be able to create, modify, remove, and launch tasks without having to know how they are executed in the cloud.  To accomplish this goal, CCDP provides a web application with configuration, tasking, and visualization pages.  Each page is designed to minimize cloud services knowledge requirements.  The configuration page allows administrators to configure the system’s cluster behavior.  Regular users may use the tasking page to upload, edit, and remove tasks as well as to configure them as run-time threads and launch them.  Users can monitor the system’s health information through the visualization page.</w:t>
      </w:r>
    </w:p>
    <w:p w14:paraId="74FFA41B" w14:textId="77777777" w:rsidR="00892418" w:rsidRDefault="00892418"/>
    <w:p w14:paraId="0E47A6FC" w14:textId="77777777" w:rsidR="00892418" w:rsidRDefault="00892418" w:rsidP="00892418">
      <w:pPr>
        <w:pStyle w:val="AOEGHeading1"/>
      </w:pPr>
      <w:bookmarkStart w:id="5" w:name="_Toc515891735"/>
      <w:r>
        <w:t>CCDP Main Objectives</w:t>
      </w:r>
      <w:bookmarkEnd w:id="5"/>
    </w:p>
    <w:p w14:paraId="5D6EE24D" w14:textId="77777777" w:rsidR="007F0328" w:rsidRDefault="007F0328" w:rsidP="00C5472B">
      <w:pPr>
        <w:pStyle w:val="AOEGBodyText"/>
      </w:pPr>
      <w:r>
        <w:t>The following is a summary of CCDP's main objectives.</w:t>
      </w:r>
    </w:p>
    <w:p w14:paraId="01EC83E3" w14:textId="77777777" w:rsidR="007F0328" w:rsidRDefault="007F0328" w:rsidP="004F075B">
      <w:pPr>
        <w:pStyle w:val="AOEGBodyText"/>
        <w:numPr>
          <w:ilvl w:val="0"/>
          <w:numId w:val="3"/>
        </w:numPr>
      </w:pPr>
      <w:r>
        <w:t>Provide a service to dynamically allocate Virtual Machines (VM) to a cluster based on resource utilization</w:t>
      </w:r>
    </w:p>
    <w:p w14:paraId="698C3BC2" w14:textId="77777777" w:rsidR="007F0328" w:rsidRDefault="007F0328" w:rsidP="004F075B">
      <w:pPr>
        <w:pStyle w:val="AOEGBodyText"/>
        <w:numPr>
          <w:ilvl w:val="0"/>
          <w:numId w:val="2"/>
        </w:numPr>
      </w:pPr>
      <w:r>
        <w:t>Enable users to add their own allocation algorithm through an Application Programming Interface (API)</w:t>
      </w:r>
    </w:p>
    <w:p w14:paraId="43DD6655" w14:textId="77777777" w:rsidR="007F0328" w:rsidRDefault="007F0328" w:rsidP="004F075B">
      <w:pPr>
        <w:pStyle w:val="AOEGBodyText"/>
        <w:numPr>
          <w:ilvl w:val="0"/>
          <w:numId w:val="2"/>
        </w:numPr>
      </w:pPr>
      <w:r>
        <w:t>Allow users to define custom auto-scaling and load balancing schemes through an API</w:t>
      </w:r>
    </w:p>
    <w:p w14:paraId="1FABA818" w14:textId="77777777" w:rsidR="007F0328" w:rsidRDefault="007F0328" w:rsidP="004F075B">
      <w:pPr>
        <w:pStyle w:val="AOEGBodyText"/>
        <w:numPr>
          <w:ilvl w:val="0"/>
          <w:numId w:val="2"/>
        </w:numPr>
      </w:pPr>
      <w:r>
        <w:t>Provide a framework that is cloud provider-agnostic and compatible with major cloud providers</w:t>
      </w:r>
    </w:p>
    <w:p w14:paraId="175C52B3" w14:textId="77777777" w:rsidR="007F0328" w:rsidRDefault="007F0328" w:rsidP="004F075B">
      <w:pPr>
        <w:pStyle w:val="AOEGBodyText"/>
        <w:numPr>
          <w:ilvl w:val="0"/>
          <w:numId w:val="2"/>
        </w:numPr>
      </w:pPr>
      <w:r>
        <w:t>Support running in different modes:</w:t>
      </w:r>
    </w:p>
    <w:p w14:paraId="4BDD566C" w14:textId="77777777" w:rsidR="007F0328" w:rsidRDefault="007F0328" w:rsidP="004F075B">
      <w:pPr>
        <w:pStyle w:val="AOEGBodyText"/>
        <w:numPr>
          <w:ilvl w:val="1"/>
          <w:numId w:val="2"/>
        </w:numPr>
      </w:pPr>
      <w:r>
        <w:t>Conventional mode</w:t>
      </w:r>
    </w:p>
    <w:p w14:paraId="05494C53" w14:textId="77777777" w:rsidR="007F0328" w:rsidRDefault="007F0328" w:rsidP="004F075B">
      <w:pPr>
        <w:pStyle w:val="AOEGBodyText"/>
        <w:numPr>
          <w:ilvl w:val="1"/>
          <w:numId w:val="2"/>
        </w:numPr>
      </w:pPr>
      <w:r>
        <w:t>Server-less mode</w:t>
      </w:r>
    </w:p>
    <w:p w14:paraId="6801AC85" w14:textId="77777777" w:rsidR="007F0328" w:rsidRDefault="007F0328" w:rsidP="004F075B">
      <w:pPr>
        <w:pStyle w:val="AOEGBodyText"/>
        <w:numPr>
          <w:ilvl w:val="1"/>
          <w:numId w:val="2"/>
        </w:numPr>
      </w:pPr>
      <w:r>
        <w:t>Hybrid mode</w:t>
      </w:r>
    </w:p>
    <w:p w14:paraId="23445624" w14:textId="77777777" w:rsidR="007F0328" w:rsidRDefault="007F0328" w:rsidP="004F075B">
      <w:pPr>
        <w:pStyle w:val="AOEGBodyText"/>
        <w:numPr>
          <w:ilvl w:val="0"/>
          <w:numId w:val="2"/>
        </w:numPr>
      </w:pPr>
      <w:r>
        <w:t>Enable users to configure the system through a web-based Graphical User Interface (GUI)</w:t>
      </w:r>
    </w:p>
    <w:p w14:paraId="0FA9652B" w14:textId="77777777" w:rsidR="007F0328" w:rsidRDefault="007F0328" w:rsidP="004F075B">
      <w:pPr>
        <w:pStyle w:val="AOEGBodyText"/>
        <w:numPr>
          <w:ilvl w:val="0"/>
          <w:numId w:val="2"/>
        </w:numPr>
      </w:pPr>
      <w:r>
        <w:t>Enable users to add, modify, and remove custom tasks used to generate processing threads through a web-based GUI</w:t>
      </w:r>
    </w:p>
    <w:p w14:paraId="709ADE09" w14:textId="77777777" w:rsidR="007F0328" w:rsidRDefault="007F0328" w:rsidP="004F075B">
      <w:pPr>
        <w:pStyle w:val="AOEGBodyText"/>
        <w:numPr>
          <w:ilvl w:val="0"/>
          <w:numId w:val="2"/>
        </w:numPr>
      </w:pPr>
      <w:r>
        <w:t>Enable users to start, stop, and pause processing threads through a web-based GUI</w:t>
      </w:r>
    </w:p>
    <w:p w14:paraId="0045010D" w14:textId="77777777" w:rsidR="007F0328" w:rsidRDefault="007F0328" w:rsidP="004F075B">
      <w:pPr>
        <w:pStyle w:val="AOEGBodyText"/>
        <w:numPr>
          <w:ilvl w:val="0"/>
          <w:numId w:val="2"/>
        </w:numPr>
      </w:pPr>
      <w:r>
        <w:t>Provide cluster status through a web application visualization page</w:t>
      </w:r>
    </w:p>
    <w:p w14:paraId="7245F3E9" w14:textId="77777777" w:rsidR="007F0328" w:rsidRDefault="007F0328" w:rsidP="004F075B">
      <w:pPr>
        <w:pStyle w:val="AOEGBodyText"/>
        <w:numPr>
          <w:ilvl w:val="0"/>
          <w:numId w:val="2"/>
        </w:numPr>
      </w:pPr>
      <w:r>
        <w:lastRenderedPageBreak/>
        <w:t>Support the incorporation of external frameworks to interact with the CCDP framework</w:t>
      </w:r>
    </w:p>
    <w:p w14:paraId="00AB2796" w14:textId="77777777" w:rsidR="007F0328" w:rsidRDefault="007F0328" w:rsidP="004F075B">
      <w:pPr>
        <w:pStyle w:val="AOEGBodyText"/>
        <w:numPr>
          <w:ilvl w:val="0"/>
          <w:numId w:val="2"/>
        </w:numPr>
      </w:pPr>
      <w:r>
        <w:t>Facilitate Big Data Processing by incorporating frameworks such as Hadoop and Spark</w:t>
      </w:r>
    </w:p>
    <w:p w14:paraId="68B2AC33" w14:textId="77777777" w:rsidR="00892418" w:rsidRDefault="00892418"/>
    <w:p w14:paraId="29850C5A" w14:textId="77777777" w:rsidR="00DD2464" w:rsidRDefault="00DD2464"/>
    <w:p w14:paraId="70379AC8" w14:textId="77777777" w:rsidR="00DD2464" w:rsidRPr="00E22571" w:rsidRDefault="00057844" w:rsidP="00007A60">
      <w:pPr>
        <w:pStyle w:val="AOEGHeading1"/>
      </w:pPr>
      <w:bookmarkStart w:id="6" w:name="__RefHeading___Toc641_3133517156"/>
      <w:bookmarkStart w:id="7" w:name="_Toc515891736"/>
      <w:bookmarkEnd w:id="6"/>
      <w:r w:rsidRPr="00E22571">
        <w:t>Configuration</w:t>
      </w:r>
      <w:bookmarkEnd w:id="7"/>
    </w:p>
    <w:p w14:paraId="50EF78D6" w14:textId="77777777" w:rsidR="007F0328" w:rsidRDefault="007F0328" w:rsidP="00C5472B">
      <w:pPr>
        <w:pStyle w:val="AOEGBodyText"/>
      </w:pPr>
      <w:r>
        <w:t>Each cloud service provider has a unique way to initialize resources such as virtual machines.  CCDP supports multiple cloud service providers through a configuration page that enables users to upload a JSON file containing all the details of how those resources are created.  The engine monitors the directory where all those configuration files are stored and automatically reloads them if they have been added, removed or modified.   After key-value pairs are loaded from the file, the user may customize them if desired.  The final configuration specification is then loaded into the system</w:t>
      </w:r>
    </w:p>
    <w:p w14:paraId="0DFB7E7D" w14:textId="77777777" w:rsidR="007F0328" w:rsidRDefault="007F0328" w:rsidP="00C5472B">
      <w:pPr>
        <w:pStyle w:val="AOEGBodyText"/>
      </w:pPr>
      <w:r>
        <w:t>Besides loading and parsing the configuration files, the page also allows users to set the configuration parameters that are specific to the CCDP engine.  These configuration parameters are not dependent on cloud services.</w:t>
      </w:r>
    </w:p>
    <w:p w14:paraId="04304599" w14:textId="77777777" w:rsidR="007F0328" w:rsidRDefault="007F0328" w:rsidP="00C5472B">
      <w:pPr>
        <w:pStyle w:val="AOEGBodyText"/>
      </w:pPr>
    </w:p>
    <w:p w14:paraId="4AEABD4C" w14:textId="77777777" w:rsidR="007F0328" w:rsidRDefault="007F0328" w:rsidP="00C5472B">
      <w:pPr>
        <w:pStyle w:val="AOEGBodyText"/>
      </w:pPr>
      <w:r>
        <w:t>Figure 3-1 depicts an example of such a configuration page.  In the mock up on page there are 4  sections.  Each section is described briefly below</w:t>
      </w:r>
    </w:p>
    <w:p w14:paraId="26D250B3" w14:textId="77777777" w:rsidR="00DD2464" w:rsidRDefault="00DD2464"/>
    <w:p w14:paraId="6D6EAE07" w14:textId="77777777" w:rsidR="00DD2464" w:rsidRDefault="00057844" w:rsidP="00C5472B">
      <w:pPr>
        <w:pStyle w:val="AOEGBodyText"/>
      </w:pPr>
      <w:r>
        <w:rPr>
          <w:noProof/>
          <w:lang w:eastAsia="en-US" w:bidi="ar-SA"/>
        </w:rPr>
        <w:lastRenderedPageBreak/>
        <w:drawing>
          <wp:anchor distT="0" distB="0" distL="0" distR="0" simplePos="0" relativeHeight="251662848" behindDoc="0" locked="0" layoutInCell="1" allowOverlap="1" wp14:anchorId="59E9F1B4" wp14:editId="7EEA7BA6">
            <wp:simplePos x="0" y="0"/>
            <wp:positionH relativeFrom="column">
              <wp:align>center</wp:align>
            </wp:positionH>
            <wp:positionV relativeFrom="paragraph">
              <wp:posOffset>635</wp:posOffset>
            </wp:positionV>
            <wp:extent cx="5943600" cy="3688080"/>
            <wp:effectExtent l="0" t="0" r="0" b="0"/>
            <wp:wrapSquare wrapText="largest"/>
            <wp:docPr id="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6"/>
                    <a:stretch>
                      <a:fillRect/>
                    </a:stretch>
                  </pic:blipFill>
                  <pic:spPr bwMode="auto">
                    <a:xfrm>
                      <a:off x="0" y="0"/>
                      <a:ext cx="5943600" cy="3688080"/>
                    </a:xfrm>
                    <a:prstGeom prst="rect">
                      <a:avLst/>
                    </a:prstGeom>
                  </pic:spPr>
                </pic:pic>
              </a:graphicData>
            </a:graphic>
          </wp:anchor>
        </w:drawing>
      </w:r>
      <w:r>
        <w:t xml:space="preserve">Figure </w:t>
      </w:r>
      <w:r w:rsidR="000A4542">
        <w:t>3</w:t>
      </w:r>
      <w:r w:rsidR="003033C6">
        <w:t>-</w:t>
      </w:r>
      <w:r>
        <w:t>1 Configuration page</w:t>
      </w:r>
    </w:p>
    <w:p w14:paraId="4A173BED" w14:textId="7303F5F5" w:rsidR="00DD2464" w:rsidRPr="00E22571" w:rsidRDefault="00057844" w:rsidP="00FB1B48">
      <w:pPr>
        <w:pStyle w:val="AOEGHeading2"/>
      </w:pPr>
      <w:bookmarkStart w:id="8" w:name="__RefHeading___Toc755_3133517156"/>
      <w:bookmarkStart w:id="9" w:name="_Toc515891737"/>
      <w:bookmarkEnd w:id="8"/>
      <w:r w:rsidRPr="00E22571">
        <w:t>Classes Configuration</w:t>
      </w:r>
      <w:bookmarkEnd w:id="9"/>
    </w:p>
    <w:p w14:paraId="415E32E1" w14:textId="1FD8957B" w:rsidR="007F0328" w:rsidRDefault="007F0328" w:rsidP="00C5472B">
      <w:pPr>
        <w:pStyle w:val="AOEGBodyText"/>
      </w:pPr>
      <w:r>
        <w:t>CCDP uses an interface/implementation pattern to support easy customization of external communications and internal</w:t>
      </w:r>
      <w:r w:rsidR="00CA4EF2">
        <w:t xml:space="preserve"> behavior.</w:t>
      </w:r>
      <w:r>
        <w:t xml:space="preserve">  This flexibility is provided by implementations of the following interfaces:</w:t>
      </w:r>
    </w:p>
    <w:p w14:paraId="55D2BC1A" w14:textId="77777777" w:rsidR="007F0328" w:rsidRDefault="007F0328" w:rsidP="004F075B">
      <w:pPr>
        <w:pStyle w:val="AOEGBodyText"/>
        <w:numPr>
          <w:ilvl w:val="0"/>
          <w:numId w:val="5"/>
        </w:numPr>
      </w:pPr>
      <w:r>
        <w:rPr>
          <w:b/>
          <w:bCs/>
        </w:rPr>
        <w:t>Connection Interface</w:t>
      </w:r>
      <w:r>
        <w:t>:  The broker to use to send and receive messages between the engine and the agents</w:t>
      </w:r>
    </w:p>
    <w:p w14:paraId="10870D89" w14:textId="52EB4C13" w:rsidR="007F0328" w:rsidRDefault="007F0328" w:rsidP="004F075B">
      <w:pPr>
        <w:pStyle w:val="AOEGBodyText"/>
        <w:numPr>
          <w:ilvl w:val="0"/>
          <w:numId w:val="4"/>
        </w:numPr>
      </w:pPr>
      <w:r>
        <w:rPr>
          <w:b/>
          <w:bCs/>
        </w:rPr>
        <w:t>Tasking Interface</w:t>
      </w:r>
      <w:r>
        <w:t>: Determines the strategy for where tasks are launched and when</w:t>
      </w:r>
      <w:r w:rsidR="00CA4EF2">
        <w:t xml:space="preserve"> </w:t>
      </w:r>
      <w:r>
        <w:t>virtual machines are started and stopped.  In other words, it provides the information necessary to implement custom auto-scaling and load balancing.</w:t>
      </w:r>
    </w:p>
    <w:p w14:paraId="281EFD50" w14:textId="77777777" w:rsidR="007F0328" w:rsidRDefault="007F0328" w:rsidP="004F075B">
      <w:pPr>
        <w:pStyle w:val="AOEGBodyText"/>
        <w:numPr>
          <w:ilvl w:val="0"/>
          <w:numId w:val="4"/>
        </w:numPr>
      </w:pPr>
      <w:r>
        <w:rPr>
          <w:b/>
          <w:bCs/>
        </w:rPr>
        <w:t>Resource Interface</w:t>
      </w:r>
      <w:r>
        <w:t>:  Responsible for starting and stopping virtual machines.  This class is specific for each cloud service.  It uses a JSON file to configure the virtual machines.</w:t>
      </w:r>
    </w:p>
    <w:p w14:paraId="47E8B6E9" w14:textId="77777777" w:rsidR="007F0328" w:rsidRDefault="007F0328" w:rsidP="004F075B">
      <w:pPr>
        <w:pStyle w:val="AOEGBodyText"/>
        <w:numPr>
          <w:ilvl w:val="0"/>
          <w:numId w:val="4"/>
        </w:numPr>
      </w:pPr>
      <w:r>
        <w:rPr>
          <w:b/>
          <w:bCs/>
        </w:rPr>
        <w:t>Storage Interface</w:t>
      </w:r>
      <w:r>
        <w:t>:  Implements the strategy for the storage of results, such as in a file system, Amazon S3 bucket, etc.</w:t>
      </w:r>
    </w:p>
    <w:p w14:paraId="7939878B" w14:textId="77777777" w:rsidR="00DD2464" w:rsidRDefault="00DD2464"/>
    <w:p w14:paraId="2F11CB3F" w14:textId="77777777" w:rsidR="00DD2464" w:rsidRPr="00E22571" w:rsidRDefault="00057844" w:rsidP="00D81190">
      <w:pPr>
        <w:pStyle w:val="AOEGHeading2"/>
      </w:pPr>
      <w:bookmarkStart w:id="10" w:name="__RefHeading___Toc757_3133517156"/>
      <w:bookmarkStart w:id="11" w:name="_Toc515891738"/>
      <w:bookmarkEnd w:id="10"/>
      <w:r w:rsidRPr="00E22571">
        <w:lastRenderedPageBreak/>
        <w:t>Logging Configuration</w:t>
      </w:r>
      <w:bookmarkEnd w:id="11"/>
    </w:p>
    <w:p w14:paraId="62C2636B" w14:textId="77777777" w:rsidR="007F0328" w:rsidRDefault="007F0328" w:rsidP="00C5472B">
      <w:pPr>
        <w:pStyle w:val="AOEGBodyText"/>
      </w:pPr>
      <w:r>
        <w:t>Handles the debugging information which needs to be generated when running the system.</w:t>
      </w:r>
    </w:p>
    <w:p w14:paraId="566CE553" w14:textId="77777777" w:rsidR="007F0328" w:rsidRDefault="007F0328" w:rsidP="004F075B">
      <w:pPr>
        <w:pStyle w:val="AOEGBodyText"/>
        <w:numPr>
          <w:ilvl w:val="0"/>
          <w:numId w:val="7"/>
        </w:numPr>
      </w:pPr>
      <w:r>
        <w:rPr>
          <w:b/>
          <w:bCs/>
        </w:rPr>
        <w:t>Configuration File</w:t>
      </w:r>
      <w:r>
        <w:t>:  A log4j configuration file determining the verbosity level to use for different components of the framework</w:t>
      </w:r>
    </w:p>
    <w:p w14:paraId="2AA68FC0" w14:textId="77777777" w:rsidR="007F0328" w:rsidRDefault="007F0328" w:rsidP="004F075B">
      <w:pPr>
        <w:pStyle w:val="AOEGBodyText"/>
        <w:numPr>
          <w:ilvl w:val="0"/>
          <w:numId w:val="6"/>
        </w:numPr>
      </w:pPr>
      <w:r>
        <w:rPr>
          <w:b/>
          <w:bCs/>
        </w:rPr>
        <w:t>Logs Directory</w:t>
      </w:r>
      <w:r>
        <w:t>:  The location to store all the log files</w:t>
      </w:r>
    </w:p>
    <w:p w14:paraId="52E5701F" w14:textId="77777777" w:rsidR="007F0328" w:rsidRDefault="007F0328" w:rsidP="004F075B">
      <w:pPr>
        <w:pStyle w:val="AOEGBodyText"/>
        <w:numPr>
          <w:ilvl w:val="0"/>
          <w:numId w:val="6"/>
        </w:numPr>
      </w:pPr>
      <w:r>
        <w:rPr>
          <w:b/>
          <w:bCs/>
        </w:rPr>
        <w:t>Resources Time Check</w:t>
      </w:r>
      <w:r>
        <w:t>:  The time in seconds to monitor the resources loading</w:t>
      </w:r>
    </w:p>
    <w:p w14:paraId="470B3804" w14:textId="77777777" w:rsidR="007F0328" w:rsidRDefault="007F0328" w:rsidP="004F075B">
      <w:pPr>
        <w:pStyle w:val="AOEGBodyText"/>
        <w:numPr>
          <w:ilvl w:val="0"/>
          <w:numId w:val="6"/>
        </w:numPr>
      </w:pPr>
      <w:r>
        <w:rPr>
          <w:b/>
          <w:bCs/>
        </w:rPr>
        <w:t>Do Not Terminate</w:t>
      </w:r>
      <w:r>
        <w:t>:  A list of virtual machines that should not be terminated regardless of resource load level.</w:t>
      </w:r>
    </w:p>
    <w:p w14:paraId="75FDEC5F" w14:textId="77777777" w:rsidR="00DD2464" w:rsidRDefault="00DD2464"/>
    <w:p w14:paraId="2961DC65" w14:textId="77777777" w:rsidR="00DD2464" w:rsidRPr="00E22571" w:rsidRDefault="00057844" w:rsidP="00D7778B">
      <w:pPr>
        <w:pStyle w:val="AOEGHeading2"/>
      </w:pPr>
      <w:bookmarkStart w:id="12" w:name="__RefHeading___Toc759_3133517156"/>
      <w:bookmarkStart w:id="13" w:name="_Toc515891739"/>
      <w:bookmarkEnd w:id="12"/>
      <w:r w:rsidRPr="00E22571">
        <w:t>Broker Configuration</w:t>
      </w:r>
      <w:bookmarkEnd w:id="13"/>
    </w:p>
    <w:p w14:paraId="156D55D6" w14:textId="77777777" w:rsidR="007F0328" w:rsidRDefault="007F0328" w:rsidP="00C5472B">
      <w:pPr>
        <w:pStyle w:val="AOEGBodyText"/>
      </w:pPr>
      <w:r>
        <w:t>Specifies how to locate the server handling all the messages between the agents and the engine.</w:t>
      </w:r>
    </w:p>
    <w:p w14:paraId="1E82C1F2" w14:textId="77777777" w:rsidR="007F0328" w:rsidRDefault="007F0328" w:rsidP="004F075B">
      <w:pPr>
        <w:pStyle w:val="AOEGBodyText"/>
        <w:numPr>
          <w:ilvl w:val="0"/>
          <w:numId w:val="9"/>
        </w:numPr>
      </w:pPr>
      <w:r>
        <w:rPr>
          <w:b/>
          <w:bCs/>
        </w:rPr>
        <w:t>Message Broker URL</w:t>
      </w:r>
      <w:r>
        <w:t>:  The server endpoint handling all the messages</w:t>
      </w:r>
    </w:p>
    <w:p w14:paraId="1957142B" w14:textId="77777777" w:rsidR="007F0328" w:rsidRDefault="007F0328" w:rsidP="004F075B">
      <w:pPr>
        <w:pStyle w:val="AOEGBodyText"/>
        <w:numPr>
          <w:ilvl w:val="0"/>
          <w:numId w:val="8"/>
        </w:numPr>
      </w:pPr>
      <w:r>
        <w:rPr>
          <w:b/>
          <w:bCs/>
        </w:rPr>
        <w:t>Engine Unique ID</w:t>
      </w:r>
      <w:r>
        <w:t>:  The name of the queue or unique id to send messages to the engine</w:t>
      </w:r>
    </w:p>
    <w:p w14:paraId="28904BE6" w14:textId="77777777" w:rsidR="00DD2464" w:rsidRDefault="00DD2464"/>
    <w:p w14:paraId="42BC8707" w14:textId="77777777" w:rsidR="00DD2464" w:rsidRPr="00E22571" w:rsidRDefault="00057844" w:rsidP="00D7778B">
      <w:pPr>
        <w:pStyle w:val="AOEGHeading2"/>
      </w:pPr>
      <w:bookmarkStart w:id="14" w:name="__RefHeading___Toc761_3133517156"/>
      <w:bookmarkStart w:id="15" w:name="_Toc515891740"/>
      <w:bookmarkEnd w:id="14"/>
      <w:r w:rsidRPr="00E22571">
        <w:t>Virtual Machines Configuration</w:t>
      </w:r>
      <w:bookmarkEnd w:id="15"/>
    </w:p>
    <w:p w14:paraId="643DAA3B" w14:textId="77777777" w:rsidR="007F0328" w:rsidRDefault="007F0328" w:rsidP="00C5472B">
      <w:pPr>
        <w:pStyle w:val="AOEGBodyText"/>
      </w:pPr>
      <w:r>
        <w:t>Allows system administrators to either edit the existing file or load a new one.  Once the changes are loaded, the engine reads the changes without the need to restart it.  This JSON configuration is used by the Resource Interface implementation, as each configuration is unique per cloud service</w:t>
      </w:r>
    </w:p>
    <w:p w14:paraId="2CB87CDD" w14:textId="77777777" w:rsidR="007F0328" w:rsidRDefault="007F0328" w:rsidP="004F075B">
      <w:pPr>
        <w:pStyle w:val="AOEGBodyText"/>
        <w:numPr>
          <w:ilvl w:val="0"/>
          <w:numId w:val="11"/>
        </w:numPr>
      </w:pPr>
      <w:r>
        <w:rPr>
          <w:b/>
          <w:bCs/>
        </w:rPr>
        <w:t>Select File</w:t>
      </w:r>
      <w:r>
        <w:t xml:space="preserve">:  Prompts the user to enter a new json configuration file.  </w:t>
      </w:r>
    </w:p>
    <w:p w14:paraId="3C9B058C" w14:textId="77777777" w:rsidR="007F0328" w:rsidRDefault="007F0328" w:rsidP="004F075B">
      <w:pPr>
        <w:pStyle w:val="AOEGBodyText"/>
        <w:numPr>
          <w:ilvl w:val="0"/>
          <w:numId w:val="10"/>
        </w:numPr>
      </w:pPr>
      <w:r>
        <w:rPr>
          <w:b/>
          <w:bCs/>
        </w:rPr>
        <w:t>Open File</w:t>
      </w:r>
      <w:r>
        <w:t>:  Enables the user to edit the existing configuration files</w:t>
      </w:r>
    </w:p>
    <w:p w14:paraId="74F5AB07" w14:textId="77777777" w:rsidR="006C204F" w:rsidRDefault="006C204F"/>
    <w:p w14:paraId="0FAF2335" w14:textId="77777777" w:rsidR="006C204F" w:rsidRPr="00E22571" w:rsidRDefault="006C204F" w:rsidP="00D7778B">
      <w:pPr>
        <w:pStyle w:val="AOEGHeading3"/>
      </w:pPr>
      <w:bookmarkStart w:id="16" w:name="_Toc515891741"/>
      <w:r w:rsidRPr="00E22571">
        <w:t>Editing Virtual Machine Configuration</w:t>
      </w:r>
      <w:bookmarkEnd w:id="16"/>
    </w:p>
    <w:p w14:paraId="45774414" w14:textId="77777777" w:rsidR="007F0328" w:rsidRDefault="007F0328" w:rsidP="00C5472B">
      <w:pPr>
        <w:pStyle w:val="AOEGBodyText"/>
      </w:pPr>
      <w:r>
        <w:t xml:space="preserve">Clicking the “Open File” button allows users to load the current configuration file and display it in a separate window.  It shows the JSON representation of the configuration used to start and stop the virtual machines.  Each cloud service provider has a required set of </w:t>
      </w:r>
      <w:r>
        <w:lastRenderedPageBreak/>
        <w:t>parameters needed to configure the resources.  Figure 3.4.1-1 shows an example of what is needed to launch an Elastic Cloud Computing virtual machine in Amazon Web Services.</w:t>
      </w:r>
    </w:p>
    <w:p w14:paraId="4CE65EE0" w14:textId="40B045EC" w:rsidR="00DD2464" w:rsidRDefault="0001626F" w:rsidP="00C5472B">
      <w:pPr>
        <w:pStyle w:val="AOEGBodyText"/>
      </w:pPr>
      <w:r>
        <w:t>.</w:t>
      </w:r>
    </w:p>
    <w:p w14:paraId="3CD2A12D" w14:textId="77777777" w:rsidR="0001626F" w:rsidRDefault="0001626F" w:rsidP="00C5472B">
      <w:pPr>
        <w:pStyle w:val="AOEGBodyText"/>
      </w:pPr>
      <w:r>
        <w:object w:dxaOrig="11056" w:dyaOrig="8715" w14:anchorId="053879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9pt" o:ole="">
            <v:imagedata r:id="rId7" o:title=""/>
          </v:shape>
          <o:OLEObject Type="Embed" ProgID="Visio.Drawing.15" ShapeID="_x0000_i1025" DrawAspect="Content" ObjectID="_1598843363" r:id="rId8"/>
        </w:object>
      </w:r>
    </w:p>
    <w:p w14:paraId="777E011A" w14:textId="77777777" w:rsidR="0001626F" w:rsidRDefault="0001626F" w:rsidP="00C5472B">
      <w:pPr>
        <w:pStyle w:val="AOEGBodyText"/>
      </w:pPr>
      <w:r>
        <w:t xml:space="preserve">Figure </w:t>
      </w:r>
      <w:r w:rsidR="003033C6">
        <w:t>3.</w:t>
      </w:r>
      <w:r w:rsidR="000A4542">
        <w:t>4</w:t>
      </w:r>
      <w:r w:rsidR="003033C6">
        <w:t>.1-1</w:t>
      </w:r>
      <w:r>
        <w:t>. Configuration file example</w:t>
      </w:r>
    </w:p>
    <w:p w14:paraId="37FD46C5" w14:textId="77777777" w:rsidR="00B85F62" w:rsidRDefault="00B85F62" w:rsidP="00B85F62"/>
    <w:p w14:paraId="1D3D3DDB" w14:textId="77777777" w:rsidR="007F0328" w:rsidRDefault="007F0328" w:rsidP="00C5472B">
      <w:pPr>
        <w:pStyle w:val="AOEGBodyText"/>
      </w:pPr>
      <w:bookmarkStart w:id="17" w:name="__RefHeading___Toc763_3133517156"/>
      <w:bookmarkEnd w:id="17"/>
      <w:r>
        <w:t>The figure above shows the actual source or contents of the JSON file.  This file can be modified by clicking the edit button.</w:t>
      </w:r>
    </w:p>
    <w:p w14:paraId="6EE2EEEF" w14:textId="3A4C36F3" w:rsidR="00DD2464" w:rsidRPr="00E22571" w:rsidRDefault="00057844" w:rsidP="00007A60">
      <w:pPr>
        <w:pStyle w:val="AOEGHeading1"/>
      </w:pPr>
      <w:bookmarkStart w:id="18" w:name="_Toc515891742"/>
      <w:r w:rsidRPr="00E22571">
        <w:t>Running</w:t>
      </w:r>
      <w:r w:rsidR="00D81190">
        <w:t xml:space="preserve"> Modes</w:t>
      </w:r>
      <w:bookmarkEnd w:id="18"/>
    </w:p>
    <w:p w14:paraId="6B173991" w14:textId="5EF2857B" w:rsidR="007F0328" w:rsidRDefault="007F0328" w:rsidP="00C5472B">
      <w:pPr>
        <w:pStyle w:val="AOEGBodyText"/>
      </w:pPr>
      <w:r>
        <w:t xml:space="preserve">One of the greatest benefits of CCDP is the flexibility it provides as to how and where tasks are executed. It offers the opportunity to run tasks in three different modes: Conventional, Server-less and Hybrid mode.  Switching between them is as simple as selecting a checkbox in the CCDP GUI after uploading the task code to make it available.  If the CCDP GUI is not </w:t>
      </w:r>
      <w:r>
        <w:lastRenderedPageBreak/>
        <w:t>used, then the task configuration file must indicate whether the task needs to be executed on a regular VM or as a server-less remote function.</w:t>
      </w:r>
    </w:p>
    <w:p w14:paraId="66CF67FF" w14:textId="046997D0" w:rsidR="005C2105" w:rsidRDefault="00E9389C" w:rsidP="005C2105">
      <w:pPr>
        <w:pStyle w:val="AOEGHeading2"/>
      </w:pPr>
      <w:bookmarkStart w:id="19" w:name="_Toc515891743"/>
      <w:r w:rsidRPr="00D81190">
        <w:t>Conventional Running Mode</w:t>
      </w:r>
      <w:bookmarkEnd w:id="19"/>
    </w:p>
    <w:p w14:paraId="723048A7" w14:textId="77777777" w:rsidR="007F0328" w:rsidRDefault="007F0328" w:rsidP="00C5472B">
      <w:pPr>
        <w:pStyle w:val="AOEGBodyText"/>
      </w:pPr>
      <w:r>
        <w:t>Figure 4.1-1 depicts a conventional command and control scheme for virtual machines.  Users can login to either of two separate web applications and select the tasks to run.  The main controller can run either in a resource external to the cloud or as a preconfigured virtual machine.  Once the tasks are selected and submitted, the CCDP Engine decides which VM is used to execute the tasks.  If the user does not have available resources then a VM is assigned and the tasks are launched accordingly.</w:t>
      </w:r>
    </w:p>
    <w:p w14:paraId="427BA2A8" w14:textId="77777777" w:rsidR="00E61792" w:rsidRDefault="0005767E" w:rsidP="00C5472B">
      <w:pPr>
        <w:pStyle w:val="AOEGBodyText"/>
      </w:pPr>
      <w:r>
        <w:object w:dxaOrig="12451" w:dyaOrig="6060" w14:anchorId="628D63AD">
          <v:shape id="_x0000_i1026" type="#_x0000_t75" style="width:467.25pt;height:227.25pt" o:ole="">
            <v:imagedata r:id="rId9" o:title=""/>
          </v:shape>
          <o:OLEObject Type="Embed" ProgID="Visio.Drawing.15" ShapeID="_x0000_i1026" DrawAspect="Content" ObjectID="_1598843364" r:id="rId10"/>
        </w:object>
      </w:r>
      <w:r w:rsidR="00A17751">
        <w:br/>
        <w:t>Figure 4.1-1 Conventional r</w:t>
      </w:r>
      <w:r w:rsidR="00E61792">
        <w:t xml:space="preserve">unning </w:t>
      </w:r>
      <w:r w:rsidR="00A17751">
        <w:t>m</w:t>
      </w:r>
      <w:r w:rsidR="00E61792">
        <w:t>ode</w:t>
      </w:r>
    </w:p>
    <w:p w14:paraId="1C1BD64F" w14:textId="77777777" w:rsidR="003F0741" w:rsidRDefault="003F0741" w:rsidP="00E61792">
      <w:pPr>
        <w:jc w:val="center"/>
      </w:pPr>
    </w:p>
    <w:p w14:paraId="79445B46" w14:textId="77777777" w:rsidR="007F0328" w:rsidRDefault="007F0328" w:rsidP="00C5472B">
      <w:pPr>
        <w:pStyle w:val="AOEGBodyText"/>
      </w:pPr>
      <w:r>
        <w:t>The figure above shows tasks running on three different virtual machines. Two of them are configured to run regular tasks as well as tasks running inside docker containers.  The third virtual machine uses a different image to execute tasks requiring Hadoop File System.  Different images can be added to the system as needed to accommodate different requirements.</w:t>
      </w:r>
    </w:p>
    <w:p w14:paraId="4E6E7315" w14:textId="77777777" w:rsidR="007F0328" w:rsidRDefault="007F0328" w:rsidP="00C5472B">
      <w:pPr>
        <w:pStyle w:val="AOEGBodyText"/>
      </w:pPr>
      <w:r>
        <w:t xml:space="preserve">Running in this mode means the CCDP Engine is responsible for starting and stopping all the resources.  In other words, CCDP has full control of where each of the tasks will be executed, and it ensures there are available resources to satisfy their requirements.  This level of control and responsibility is the main difference between the Conventional and Server-less running mode.  </w:t>
      </w:r>
    </w:p>
    <w:p w14:paraId="7E41C0C5" w14:textId="77777777" w:rsidR="007F0328" w:rsidRDefault="007F0328" w:rsidP="00C5472B">
      <w:pPr>
        <w:pStyle w:val="AOEGBodyText"/>
      </w:pPr>
      <w:r>
        <w:lastRenderedPageBreak/>
        <w:t>CCDP does not place any restriction on the task type or maximum running time when using this mode.  This is important when the tasks can be as different as running a Windows desktop or a task within a container.  Task requirements can be too diverse to be supported in just one type of instance.  Therefore, CCDP supports the use of different images to satisfy such a wide range of possibilities.</w:t>
      </w:r>
    </w:p>
    <w:p w14:paraId="1759FEBB" w14:textId="77777777" w:rsidR="00086E25" w:rsidRDefault="00086E25" w:rsidP="00E61792"/>
    <w:p w14:paraId="728E0DA5" w14:textId="3B8D4518" w:rsidR="00E9389C" w:rsidRDefault="00E9389C" w:rsidP="00D7778B">
      <w:pPr>
        <w:pStyle w:val="AOEGHeading2"/>
      </w:pPr>
      <w:bookmarkStart w:id="20" w:name="_Toc515891744"/>
      <w:r w:rsidRPr="00D81190">
        <w:t>Serve</w:t>
      </w:r>
      <w:r w:rsidR="00742910">
        <w:t>r</w:t>
      </w:r>
      <w:r w:rsidR="007F0328">
        <w:t>-</w:t>
      </w:r>
      <w:r w:rsidRPr="00D81190">
        <w:t>less Running Mode</w:t>
      </w:r>
      <w:bookmarkEnd w:id="20"/>
    </w:p>
    <w:p w14:paraId="6AC9CC46" w14:textId="77777777" w:rsidR="007F0328" w:rsidRDefault="007F0328" w:rsidP="00C5472B">
      <w:pPr>
        <w:pStyle w:val="AOEGBodyText"/>
      </w:pPr>
      <w:r>
        <w:t>Server-less mode shifts the responsibility for ensuring sufficient resources to execute a task, from the CCDP framework to the cloud server provider.  Figure 4.2-1 displays a similar scenario as the conventional mode.  In this case, the users login to one or more web applications to define and send the tasks to the CCDP engine.  The engine send those tasks to a specific gateway endpoint preconfigured to forward those tasks to run as lambda functions.  Lambda function execution is an AWS-specific service, but other cloud service providers have similar capabilities.  The gateway endpoint invokes a CCDP lambda application that knows how to execute the given task.</w:t>
      </w:r>
    </w:p>
    <w:p w14:paraId="117C328B" w14:textId="77777777" w:rsidR="009B6153" w:rsidRDefault="0005767E" w:rsidP="00C5472B">
      <w:pPr>
        <w:pStyle w:val="AOEGBodyText"/>
      </w:pPr>
      <w:r>
        <w:object w:dxaOrig="10126" w:dyaOrig="3645" w14:anchorId="6535C3C1">
          <v:shape id="_x0000_i1027" type="#_x0000_t75" style="width:468pt;height:168.75pt" o:ole="">
            <v:imagedata r:id="rId11" o:title=""/>
          </v:shape>
          <o:OLEObject Type="Embed" ProgID="Visio.Drawing.15" ShapeID="_x0000_i1027" DrawAspect="Content" ObjectID="_1598843365" r:id="rId12"/>
        </w:object>
      </w:r>
    </w:p>
    <w:p w14:paraId="64ABC72D" w14:textId="77777777" w:rsidR="00904B51" w:rsidRDefault="00AF1E9C" w:rsidP="00C5472B">
      <w:pPr>
        <w:pStyle w:val="AOEGBodyText"/>
      </w:pPr>
      <w:r>
        <w:t>F</w:t>
      </w:r>
      <w:r w:rsidR="003E256A">
        <w:t>igure 4.</w:t>
      </w:r>
      <w:r w:rsidR="00B32D23">
        <w:t>2-1</w:t>
      </w:r>
      <w:r w:rsidR="00904B51">
        <w:t xml:space="preserve"> CCDP Serverless </w:t>
      </w:r>
      <w:r>
        <w:t>running m</w:t>
      </w:r>
      <w:r w:rsidR="00904B51">
        <w:t>ode</w:t>
      </w:r>
    </w:p>
    <w:p w14:paraId="73CD95B0" w14:textId="77777777" w:rsidR="007F0328" w:rsidRDefault="007F0328" w:rsidP="00C5472B">
      <w:pPr>
        <w:pStyle w:val="AOEGBodyText"/>
      </w:pPr>
      <w:r>
        <w:t>Just as in the conventional mode, the main controller can be part of the cloud service or implemented in an external system.</w:t>
      </w:r>
    </w:p>
    <w:p w14:paraId="30A62D70" w14:textId="77777777" w:rsidR="00904B51" w:rsidRDefault="00904B51" w:rsidP="009B6153"/>
    <w:p w14:paraId="7229E6D8" w14:textId="77777777" w:rsidR="00904B51" w:rsidRDefault="00904B51" w:rsidP="00904B51">
      <w:pPr>
        <w:pStyle w:val="AOEGHeading2"/>
      </w:pPr>
      <w:bookmarkStart w:id="21" w:name="_Toc515891745"/>
      <w:r>
        <w:t>Hybrid Running Mode</w:t>
      </w:r>
      <w:bookmarkEnd w:id="21"/>
    </w:p>
    <w:p w14:paraId="2C0016CC" w14:textId="77777777" w:rsidR="007F0328" w:rsidRDefault="007F0328" w:rsidP="00C5472B">
      <w:pPr>
        <w:pStyle w:val="AOEGBodyText"/>
      </w:pPr>
      <w:r>
        <w:t xml:space="preserve">The CCDP framework does not limit users to use one or the other way of the running modes described above.  It can also support a hybrid running mode where some tasks are </w:t>
      </w:r>
      <w:r>
        <w:lastRenderedPageBreak/>
        <w:t>launched on conventional resources and others on function services such as lambda.  This type of running mode is shown in figure 4.3-1.</w:t>
      </w:r>
    </w:p>
    <w:p w14:paraId="604C8B32" w14:textId="77777777" w:rsidR="00904B51" w:rsidRDefault="00904B51" w:rsidP="00C5472B">
      <w:pPr>
        <w:pStyle w:val="AOEGBodyText"/>
      </w:pPr>
      <w:r>
        <w:object w:dxaOrig="12451" w:dyaOrig="6706" w14:anchorId="5AA3B022">
          <v:shape id="_x0000_i1028" type="#_x0000_t75" style="width:467.25pt;height:252pt" o:ole="">
            <v:imagedata r:id="rId13" o:title=""/>
          </v:shape>
          <o:OLEObject Type="Embed" ProgID="Visio.Drawing.15" ShapeID="_x0000_i1028" DrawAspect="Content" ObjectID="_1598843366" r:id="rId14"/>
        </w:object>
      </w:r>
    </w:p>
    <w:p w14:paraId="7384E503" w14:textId="77777777" w:rsidR="00107076" w:rsidRDefault="00107076" w:rsidP="00C5472B">
      <w:pPr>
        <w:pStyle w:val="AOEGBodyText"/>
      </w:pPr>
      <w:r>
        <w:t>Figure 4.3-1 CCDP hybrid running mode</w:t>
      </w:r>
    </w:p>
    <w:p w14:paraId="4C529ADA" w14:textId="77777777" w:rsidR="00884ADD" w:rsidRDefault="00884ADD" w:rsidP="00C5472B">
      <w:pPr>
        <w:pStyle w:val="AOEGBodyText"/>
      </w:pPr>
    </w:p>
    <w:p w14:paraId="0A233C18" w14:textId="77777777" w:rsidR="007F0328" w:rsidRDefault="007F0328" w:rsidP="00C5472B">
      <w:pPr>
        <w:pStyle w:val="AOEGBodyText"/>
      </w:pPr>
      <w:r>
        <w:t>As the tasks are running, they provide feedback on their status, regardless of how they were launched.  The engine receives those notifications and uses that information to evaluate the status of the system and to incorporate them into the task allocation algorithm.  If the originator of the task provides a “reply-to” field, then the task status information is forwarded to the originator as well.  This option becomes important if the task originator needs to display execution feedback or results in their own system.  It also gives users the opportunity to disable this feature by just leaving this field blank.</w:t>
      </w:r>
    </w:p>
    <w:p w14:paraId="04C51FB1" w14:textId="77777777" w:rsidR="007F0328" w:rsidRDefault="007F0328" w:rsidP="00C5472B">
      <w:pPr>
        <w:pStyle w:val="AOEGBodyText"/>
      </w:pPr>
      <w:r>
        <w:t>Being able to run tasks in different ways allows users to choose the most effective way to execute their tasks. Users need to make sure the task meets requirements imposed by the server-less services prior to selecting it.  For instance, AWS Lambda Services does not allow a task to run longer than five minutes.</w:t>
      </w:r>
    </w:p>
    <w:p w14:paraId="20ACF969" w14:textId="77777777" w:rsidR="001A5404" w:rsidRDefault="001A5404" w:rsidP="00C5472B">
      <w:pPr>
        <w:pStyle w:val="AOEGBodyText"/>
      </w:pPr>
    </w:p>
    <w:p w14:paraId="26E8ECA4" w14:textId="3BFB6341" w:rsidR="00E9389C" w:rsidRPr="00D81190" w:rsidRDefault="00E9389C" w:rsidP="00007A60">
      <w:pPr>
        <w:pStyle w:val="AOEGHeading1"/>
      </w:pPr>
      <w:bookmarkStart w:id="22" w:name="_Toc515891746"/>
      <w:r w:rsidRPr="00D81190">
        <w:t>CCDP Applications Details</w:t>
      </w:r>
      <w:bookmarkEnd w:id="22"/>
    </w:p>
    <w:p w14:paraId="3240D333" w14:textId="77777777" w:rsidR="007F0328" w:rsidRDefault="007F0328" w:rsidP="00C5472B">
      <w:pPr>
        <w:pStyle w:val="AOEGBodyText"/>
      </w:pPr>
      <w:r>
        <w:t xml:space="preserve">The Cloud Computing Data Processing framework is divided into two main applications: an optional web-based front-end and a backend application.  The Graphical User Interface </w:t>
      </w:r>
      <w:r>
        <w:lastRenderedPageBreak/>
        <w:t>(GUI) is used to manipulate the tasks to be executed by the framework.  This interface is optional because tasks can be sent from different applications and/or frameworks, through the message broker interface.  This GUI facilitates the creation, uploading and running of tasks and processing threads.  It can also be used as a reference on how to generate and link tasks together to form a processing thread.</w:t>
      </w:r>
    </w:p>
    <w:p w14:paraId="1888B304" w14:textId="77777777" w:rsidR="00D81190" w:rsidRPr="00D81190" w:rsidRDefault="00D81190" w:rsidP="00C5472B">
      <w:pPr>
        <w:pStyle w:val="AOEGBodyText"/>
      </w:pPr>
    </w:p>
    <w:p w14:paraId="4F487067" w14:textId="5AFE6639" w:rsidR="009B6153" w:rsidRPr="00D81190" w:rsidRDefault="009B6153" w:rsidP="00457474">
      <w:pPr>
        <w:pStyle w:val="AOEGHeading2"/>
      </w:pPr>
      <w:bookmarkStart w:id="23" w:name="_Toc515891747"/>
      <w:r w:rsidRPr="00D81190">
        <w:t>Front-end Application</w:t>
      </w:r>
      <w:bookmarkEnd w:id="23"/>
    </w:p>
    <w:p w14:paraId="380D4E6B" w14:textId="71863603" w:rsidR="007F0328" w:rsidRDefault="007F0328" w:rsidP="00C5472B">
      <w:pPr>
        <w:pStyle w:val="AOEGBodyText"/>
      </w:pPr>
      <w:r>
        <w:t>The front-end application is intended as the primary way to engage with actual tasks to be executed in a given cluster.  It is a web-based application that allows users to create tasks, upload them to the task repository and make them available to be used anywhere in the cluster.  Users can select a task and edit its properties to change its default values.  Multiple tasks can be joined together to create a processing thread.  This thread is then sent to the engine to be executed by one of the agents running on each of the virtual machines.  The tasks on each thread can be executed in parallel or in sequence by just checking a checkbox during the thread configuration.</w:t>
      </w:r>
    </w:p>
    <w:p w14:paraId="70AC5731" w14:textId="77777777" w:rsidR="00F235B4" w:rsidRDefault="00F235B4" w:rsidP="00C5472B">
      <w:pPr>
        <w:pStyle w:val="AOEGBodyText"/>
      </w:pPr>
    </w:p>
    <w:p w14:paraId="1E99DC4D" w14:textId="77777777" w:rsidR="00F235B4" w:rsidRDefault="005603D7" w:rsidP="00C5472B">
      <w:pPr>
        <w:pStyle w:val="AOEGBodyText"/>
      </w:pPr>
      <w:r>
        <w:object w:dxaOrig="14446" w:dyaOrig="8176" w14:anchorId="54A8ED34">
          <v:shape id="_x0000_i1029" type="#_x0000_t75" style="width:467.25pt;height:264.75pt" o:ole="">
            <v:imagedata r:id="rId15" o:title=""/>
          </v:shape>
          <o:OLEObject Type="Embed" ProgID="Visio.Drawing.15" ShapeID="_x0000_i1029" DrawAspect="Content" ObjectID="_1598843367" r:id="rId16"/>
        </w:object>
      </w:r>
    </w:p>
    <w:p w14:paraId="0FA54639" w14:textId="77777777" w:rsidR="00F235B4" w:rsidRDefault="00FC562E" w:rsidP="00C5472B">
      <w:pPr>
        <w:pStyle w:val="AOEGBodyText"/>
      </w:pPr>
      <w:r>
        <w:t>Figure 5</w:t>
      </w:r>
      <w:r w:rsidR="00F235B4">
        <w:t>.1-1 CCDP Graphical User Interface (GUI)</w:t>
      </w:r>
      <w:r w:rsidR="005603D7">
        <w:t xml:space="preserve">. </w:t>
      </w:r>
      <w:r w:rsidR="00FA488C">
        <w:t>1) Task definition area, 2) Thread drawing canvas, 3) Thread running control panel, 4) Task properties definition</w:t>
      </w:r>
    </w:p>
    <w:p w14:paraId="5283C0CA" w14:textId="77777777" w:rsidR="005F3BFA" w:rsidRDefault="005F3BFA" w:rsidP="00C5472B">
      <w:pPr>
        <w:pStyle w:val="AOEGBodyText"/>
      </w:pPr>
    </w:p>
    <w:p w14:paraId="658DF915" w14:textId="77777777" w:rsidR="007F0328" w:rsidRDefault="007F0328" w:rsidP="00C5472B">
      <w:pPr>
        <w:pStyle w:val="AOEGBodyText"/>
      </w:pPr>
      <w:r>
        <w:lastRenderedPageBreak/>
        <w:t>The figure above provides an overview of the graphical interface components.</w:t>
      </w:r>
    </w:p>
    <w:p w14:paraId="129986E7" w14:textId="71A064C3" w:rsidR="007F0328" w:rsidRDefault="007F0328" w:rsidP="004F075B">
      <w:pPr>
        <w:pStyle w:val="AOEGBodyText"/>
        <w:numPr>
          <w:ilvl w:val="0"/>
          <w:numId w:val="13"/>
        </w:numPr>
      </w:pPr>
      <w:r>
        <w:rPr>
          <w:b/>
        </w:rPr>
        <w:t>Task definition</w:t>
      </w:r>
      <w:r>
        <w:t>: contains all the widgets to create, modify, and remove a task from the rep</w:t>
      </w:r>
      <w:r w:rsidR="00DE363D">
        <w:t xml:space="preserve">ository.  It also displays all </w:t>
      </w:r>
      <w:r>
        <w:t>various tasks available to the users.</w:t>
      </w:r>
    </w:p>
    <w:p w14:paraId="26D91174" w14:textId="77777777" w:rsidR="007F0328" w:rsidRDefault="007F0328" w:rsidP="004F075B">
      <w:pPr>
        <w:pStyle w:val="AOEGBodyText"/>
        <w:numPr>
          <w:ilvl w:val="0"/>
          <w:numId w:val="12"/>
        </w:numPr>
      </w:pPr>
      <w:r>
        <w:rPr>
          <w:b/>
        </w:rPr>
        <w:t>Thread drawing canvas</w:t>
      </w:r>
      <w:r>
        <w:t>:  allows users to create one or more processing chains or threads containing one or more tasks.</w:t>
      </w:r>
    </w:p>
    <w:p w14:paraId="707F5831" w14:textId="77777777" w:rsidR="007F0328" w:rsidRDefault="007F0328" w:rsidP="004F075B">
      <w:pPr>
        <w:pStyle w:val="AOEGBodyText"/>
        <w:numPr>
          <w:ilvl w:val="0"/>
          <w:numId w:val="12"/>
        </w:numPr>
      </w:pPr>
      <w:r>
        <w:rPr>
          <w:b/>
        </w:rPr>
        <w:t>Thread running control panel</w:t>
      </w:r>
      <w:r>
        <w:t>:  is used to send a start, pause, or stop command for a processing chain to the CCDP engine.</w:t>
      </w:r>
    </w:p>
    <w:p w14:paraId="606753D3" w14:textId="77777777" w:rsidR="007F0328" w:rsidRDefault="007F0328" w:rsidP="004F075B">
      <w:pPr>
        <w:pStyle w:val="AOEGBodyText"/>
        <w:numPr>
          <w:ilvl w:val="0"/>
          <w:numId w:val="12"/>
        </w:numPr>
      </w:pPr>
      <w:r>
        <w:rPr>
          <w:b/>
        </w:rPr>
        <w:t>Task properties definition</w:t>
      </w:r>
      <w:r>
        <w:t>: each task requires its own command arguments, which are defined in this area.</w:t>
      </w:r>
    </w:p>
    <w:p w14:paraId="5650330D" w14:textId="77777777" w:rsidR="007648FF" w:rsidRDefault="007648FF" w:rsidP="00C5472B">
      <w:pPr>
        <w:pStyle w:val="AOEGBodyText"/>
      </w:pPr>
    </w:p>
    <w:p w14:paraId="7ACEF2D2" w14:textId="77777777" w:rsidR="007F0328" w:rsidRDefault="007F0328" w:rsidP="00C5472B">
      <w:pPr>
        <w:pStyle w:val="AOEGBodyText"/>
      </w:pPr>
      <w:r>
        <w:t>The CCDP framework provides a set of APIs to facilitate the creation of tasks as well as a way to manage a task repository.  The API includes a parent class allowing a developer to quickly generate a processing task without having to worry about how CCDP works internally.</w:t>
      </w:r>
    </w:p>
    <w:p w14:paraId="2BDC30CB" w14:textId="77777777" w:rsidR="00ED65F2" w:rsidRDefault="00ED65F2" w:rsidP="007648FF"/>
    <w:p w14:paraId="3948A51A" w14:textId="77777777" w:rsidR="009B6153" w:rsidRPr="00E22571" w:rsidRDefault="009B6153" w:rsidP="00457474">
      <w:pPr>
        <w:pStyle w:val="AOEGHeading2"/>
      </w:pPr>
      <w:bookmarkStart w:id="24" w:name="_Toc515891748"/>
      <w:r w:rsidRPr="00E22571">
        <w:t>Back-end Engine Application</w:t>
      </w:r>
      <w:bookmarkEnd w:id="24"/>
    </w:p>
    <w:p w14:paraId="32F2A99E" w14:textId="77777777" w:rsidR="009B6153" w:rsidRDefault="009B6153" w:rsidP="009B6153"/>
    <w:p w14:paraId="36B768DB" w14:textId="77777777" w:rsidR="007F0328" w:rsidRDefault="007F0328" w:rsidP="00C5472B">
      <w:pPr>
        <w:pStyle w:val="AOEGBodyText"/>
      </w:pPr>
      <w:r>
        <w:t>The back-end application is the core of CCDP.  As mentioned before, its main objective is to allow systems to be integrated with cloud services quickly by removing the need to use cloud service specific knowledge or services.  CCDP allows systems to switch from one cloud service to another while minimizing impacts.  CCDP achieves this goal by using interfaces at points in the code where the framework needs to interact with an external entity.  For instance, switching from Cloud Service A to Cloud Service B would require the following:</w:t>
      </w:r>
    </w:p>
    <w:p w14:paraId="353E7BCA" w14:textId="77777777" w:rsidR="007F0328" w:rsidRDefault="007F0328" w:rsidP="004F075B">
      <w:pPr>
        <w:pStyle w:val="AOEGBodyText"/>
        <w:numPr>
          <w:ilvl w:val="0"/>
          <w:numId w:val="15"/>
        </w:numPr>
      </w:pPr>
      <w:r>
        <w:t>Create an implementation of the VM controller interface</w:t>
      </w:r>
    </w:p>
    <w:p w14:paraId="391FD33E" w14:textId="77777777" w:rsidR="007F0328" w:rsidRDefault="007F0328" w:rsidP="004F075B">
      <w:pPr>
        <w:pStyle w:val="AOEGBodyText"/>
        <w:numPr>
          <w:ilvl w:val="0"/>
          <w:numId w:val="14"/>
        </w:numPr>
      </w:pPr>
      <w:r>
        <w:t>Create an implementation of the storage controller interface if results need to be stored somewhere other than a regular file system</w:t>
      </w:r>
    </w:p>
    <w:p w14:paraId="14F7C9B8" w14:textId="77777777" w:rsidR="007F0328" w:rsidRDefault="007F0328" w:rsidP="00C5472B">
      <w:pPr>
        <w:pStyle w:val="AOEGBodyText"/>
      </w:pPr>
      <w:r>
        <w:t>External to CCDP, the user would also need to re-create the images used in Cloud ServiceA to make them available in Cloud service B.</w:t>
      </w:r>
    </w:p>
    <w:p w14:paraId="708F81E9" w14:textId="77777777" w:rsidR="00B43697" w:rsidRDefault="00B43697" w:rsidP="005B4D2A"/>
    <w:p w14:paraId="4C77CD21" w14:textId="77777777" w:rsidR="00B43697" w:rsidRDefault="00B43697" w:rsidP="00457474">
      <w:pPr>
        <w:pStyle w:val="AOEGHeading3"/>
      </w:pPr>
      <w:bookmarkStart w:id="25" w:name="_Toc515891749"/>
      <w:r>
        <w:lastRenderedPageBreak/>
        <w:t>Why CCDP?</w:t>
      </w:r>
      <w:bookmarkEnd w:id="25"/>
    </w:p>
    <w:p w14:paraId="31C149F9" w14:textId="77777777" w:rsidR="007F0328" w:rsidRDefault="007F0328" w:rsidP="00C5472B">
      <w:pPr>
        <w:pStyle w:val="AOEGBodyText"/>
      </w:pPr>
      <w:r>
        <w:t>This is one of the most important questions in deciding whether to use a different technology or remain with the current option.  The CCDP Engine in its core is responsible for orchestrating the tasks as well as the virtual machines.  It uses its own algorithms and allows developers to create their own as well, to decide how the tasks need to be allocated (load balanced).  It also monitors the resources utilization such as memory, CPU, disk space, number of tasks running, etc.  The engine analyzes all this information and determines when to start or stop virtual machines (auto scaling).</w:t>
      </w:r>
    </w:p>
    <w:p w14:paraId="5F3F925F" w14:textId="77777777" w:rsidR="007F0328" w:rsidRDefault="007F0328" w:rsidP="00C5472B">
      <w:pPr>
        <w:pStyle w:val="AOEGBodyText"/>
      </w:pPr>
      <w:r>
        <w:t xml:space="preserve">Some Cloud Services provide their own load balancing services. So why should you use something else?  The simple answer is portability between cloud services and flexibility to create your own custom schema and rules.  Another important criteria to consider is simplicity.  CCDP load balancing is already setup and ready to use right out of the box.  Configuring a simple load balancer using the cloud services could be a very cumbersome process.  The same applies when trying to incorporate auto-scaling using some of the cloud provider services.  Besides the configuration complexities, there are costs associated with the use of these services.   </w:t>
      </w:r>
    </w:p>
    <w:p w14:paraId="24DF3A34" w14:textId="77777777" w:rsidR="007F0328" w:rsidRDefault="007F0328" w:rsidP="00C5472B">
      <w:pPr>
        <w:pStyle w:val="AOEGBodyText"/>
      </w:pPr>
      <w:r>
        <w:t>CCDP was developed and tested in Amazon Web Services (AWS), which provides an Auto Scale feature.  Below is a description of the steps necessary to configure the Auto Scaling Service in AWS, followed by the steps required to do the same in the CCDP framework.</w:t>
      </w:r>
    </w:p>
    <w:p w14:paraId="14183D7A" w14:textId="77777777" w:rsidR="00C036BF" w:rsidRDefault="00C036BF" w:rsidP="00D72CE4"/>
    <w:p w14:paraId="00FB2D7E" w14:textId="77777777" w:rsidR="00C036BF" w:rsidRPr="009B6153" w:rsidRDefault="00C036BF" w:rsidP="00457474">
      <w:pPr>
        <w:pStyle w:val="AOEGHeading3"/>
      </w:pPr>
      <w:bookmarkStart w:id="26" w:name="_Toc515891750"/>
      <w:r>
        <w:t>Auto Scaling Comparison</w:t>
      </w:r>
      <w:bookmarkEnd w:id="26"/>
    </w:p>
    <w:p w14:paraId="3F0CE8C8" w14:textId="0DE2DBE6" w:rsidR="0050243B" w:rsidRPr="00BB46ED" w:rsidRDefault="00C036BF" w:rsidP="00C5472B">
      <w:pPr>
        <w:pStyle w:val="AOEGBodyText"/>
      </w:pPr>
      <w:r w:rsidRPr="00BB46ED">
        <w:t xml:space="preserve">Have been working with AWS for some time and having a Developer AWS certification gave me the confidence to </w:t>
      </w:r>
      <w:r w:rsidR="007151C1" w:rsidRPr="00BB46ED">
        <w:t xml:space="preserve">attempt emulating what CCDP does.  </w:t>
      </w:r>
      <w:r w:rsidR="00D716D1" w:rsidRPr="00BB46ED">
        <w:t>Auto Scaling and Load Balancing services relies on metrics sent by the Elastic Cloud Computing (EC2) instances.  These metrics contain some critical information such as CPU and memory u</w:t>
      </w:r>
      <w:r w:rsidR="0050243B" w:rsidRPr="00BB46ED">
        <w:t xml:space="preserve">tilization to determine when </w:t>
      </w:r>
      <w:r w:rsidR="00D716D1" w:rsidRPr="00BB46ED">
        <w:t>instance</w:t>
      </w:r>
      <w:r w:rsidR="0050243B" w:rsidRPr="00BB46ED">
        <w:t>s</w:t>
      </w:r>
      <w:r w:rsidR="00D716D1" w:rsidRPr="00BB46ED">
        <w:t xml:space="preserve"> need to be started or terminated.</w:t>
      </w:r>
      <w:r w:rsidR="0050243B" w:rsidRPr="00BB46ED">
        <w:t xml:space="preserve">  To use a more personalized or custom auto scaling mechanism I had to </w:t>
      </w:r>
      <w:r w:rsidR="00BB46ED">
        <w:t>follow</w:t>
      </w:r>
      <w:r w:rsidR="0078149D" w:rsidRPr="00BB46ED">
        <w:t xml:space="preserve"> the steps shown in the preceding sections.  The description will also include comparisons between how the same or similar were done in CCDP.</w:t>
      </w:r>
    </w:p>
    <w:p w14:paraId="6D4B085D" w14:textId="77777777" w:rsidR="0050243B" w:rsidRPr="00EB5B08" w:rsidRDefault="0050243B" w:rsidP="009B6153">
      <w:pPr>
        <w:rPr>
          <w:highlight w:val="yellow"/>
        </w:rPr>
      </w:pPr>
    </w:p>
    <w:p w14:paraId="728CB691" w14:textId="77777777" w:rsidR="0050243B" w:rsidRPr="00BB46ED" w:rsidRDefault="0050243B" w:rsidP="007026CD">
      <w:pPr>
        <w:pStyle w:val="AOEGHeading4"/>
      </w:pPr>
      <w:r w:rsidRPr="00BB46ED">
        <w:t>Create Custom Metrics</w:t>
      </w:r>
    </w:p>
    <w:p w14:paraId="51ACBA99" w14:textId="5BA369CC" w:rsidR="00BB46ED" w:rsidRDefault="001F546D" w:rsidP="00C5472B">
      <w:pPr>
        <w:pStyle w:val="AOEGBodyText"/>
      </w:pPr>
      <w:r w:rsidRPr="00BB46ED">
        <w:t>Implementing a piece of code that would create and send a custom metric was a straight forward task once I figured out what I needed to do.  Creating a routine that continuously collects the necessary information and sends the metrics and it was more time consuming.  The generated metrics are now available to AWS and ready for consumption.</w:t>
      </w:r>
      <w:r w:rsidR="00A36467" w:rsidRPr="00BB46ED">
        <w:t xml:space="preserve">  How often </w:t>
      </w:r>
      <w:r w:rsidR="00A36467" w:rsidRPr="00BB46ED">
        <w:lastRenderedPageBreak/>
        <w:t xml:space="preserve">those metrics are sent is determined by the </w:t>
      </w:r>
      <w:r w:rsidR="00BB46ED">
        <w:t xml:space="preserve">AWS </w:t>
      </w:r>
      <w:r w:rsidR="00A36467" w:rsidRPr="00BB46ED">
        <w:t xml:space="preserve">type or </w:t>
      </w:r>
      <w:r w:rsidR="00BB46ED" w:rsidRPr="00BB46ED">
        <w:t>resolution, which</w:t>
      </w:r>
      <w:r w:rsidR="00A36467" w:rsidRPr="00BB46ED">
        <w:t xml:space="preserve"> in turns translate in costs.</w:t>
      </w:r>
      <w:r w:rsidR="00BB46ED">
        <w:t xml:space="preserve">  For this particular example, we used a bash script to:</w:t>
      </w:r>
    </w:p>
    <w:p w14:paraId="271EAD59" w14:textId="3F090E74" w:rsidR="00BB46ED" w:rsidRDefault="00BB46ED" w:rsidP="004F075B">
      <w:pPr>
        <w:pStyle w:val="AOEGBodyText"/>
        <w:numPr>
          <w:ilvl w:val="0"/>
          <w:numId w:val="18"/>
        </w:numPr>
      </w:pPr>
      <w:r>
        <w:t>Downloads a bash script provided by AWS to create and send metrics from an EC2 instance</w:t>
      </w:r>
    </w:p>
    <w:p w14:paraId="597C429E" w14:textId="4CB11FB9" w:rsidR="00BB46ED" w:rsidRDefault="006A29E2" w:rsidP="004F075B">
      <w:pPr>
        <w:pStyle w:val="AOEGBodyText"/>
        <w:numPr>
          <w:ilvl w:val="0"/>
          <w:numId w:val="18"/>
        </w:numPr>
      </w:pPr>
      <w:r>
        <w:t>Sets the appropriate permissions to the script</w:t>
      </w:r>
    </w:p>
    <w:p w14:paraId="421AC8DC" w14:textId="4575E140" w:rsidR="006A29E2" w:rsidRDefault="006A29E2" w:rsidP="004F075B">
      <w:pPr>
        <w:pStyle w:val="AOEGBodyText"/>
        <w:numPr>
          <w:ilvl w:val="0"/>
          <w:numId w:val="18"/>
        </w:numPr>
      </w:pPr>
      <w:r>
        <w:t>Creates a cronjob that will run every 1 minute sending the metrics</w:t>
      </w:r>
    </w:p>
    <w:p w14:paraId="564F1BBB" w14:textId="6BD9FD81" w:rsidR="006A29E2" w:rsidRDefault="006A29E2" w:rsidP="004F075B">
      <w:pPr>
        <w:pStyle w:val="AOEGBodyText"/>
        <w:numPr>
          <w:ilvl w:val="0"/>
          <w:numId w:val="18"/>
        </w:numPr>
      </w:pPr>
      <w:r>
        <w:t>Installs a command line application called “stress” used to increase the CPU utilization for testing</w:t>
      </w:r>
    </w:p>
    <w:p w14:paraId="24DF2B43" w14:textId="259CB729" w:rsidR="006A29E2" w:rsidRDefault="006A29E2" w:rsidP="004F075B">
      <w:pPr>
        <w:pStyle w:val="AOEGBodyText"/>
        <w:numPr>
          <w:ilvl w:val="0"/>
          <w:numId w:val="18"/>
        </w:numPr>
      </w:pPr>
      <w:r>
        <w:t>Install the awscli application to make sure it can send data to CloudWatch.  This is required by the bash script sending the metrics to the dashboard</w:t>
      </w:r>
    </w:p>
    <w:p w14:paraId="1B44D057" w14:textId="4A702E6F" w:rsidR="001F546D" w:rsidRPr="00EB5B08" w:rsidRDefault="001F546D" w:rsidP="00C5472B">
      <w:pPr>
        <w:pStyle w:val="AOEGBodyText"/>
        <w:rPr>
          <w:highlight w:val="yellow"/>
        </w:rPr>
      </w:pPr>
    </w:p>
    <w:p w14:paraId="39F9503B" w14:textId="44CE5CB0" w:rsidR="0078149D" w:rsidRPr="00EB5B08" w:rsidRDefault="0078149D" w:rsidP="00C5472B">
      <w:pPr>
        <w:pStyle w:val="AOEGBodyText"/>
        <w:rPr>
          <w:highlight w:val="yellow"/>
        </w:rPr>
      </w:pPr>
      <w:r w:rsidRPr="004B49B1">
        <w:t>CCDP has the concept of an agent, which is a provided service that needs to run on each virtual machine to provide all this information back to the engine.  The CcdpAgent is also responsible for executing all the tasks assigned to the virtual machine.</w:t>
      </w:r>
      <w:r w:rsidR="004B49B1">
        <w:t xml:space="preserve">  </w:t>
      </w:r>
      <w:r w:rsidR="00DC7400">
        <w:t>Using CCDP eliminates dependencies of cloud services libraries and tools such as the ones mentioned above.  It also removes the necessity of creating a reporting mechanism and generation of metrics to be reported back to the engine.</w:t>
      </w:r>
    </w:p>
    <w:p w14:paraId="2C87AADF" w14:textId="60EE1F9D" w:rsidR="0078149D" w:rsidRDefault="0078149D" w:rsidP="009B6153">
      <w:pPr>
        <w:rPr>
          <w:highlight w:val="yellow"/>
        </w:rPr>
      </w:pPr>
    </w:p>
    <w:p w14:paraId="2A3FB556" w14:textId="01506AA3" w:rsidR="00C5472B" w:rsidRPr="00DF6BE2" w:rsidRDefault="00C5472B" w:rsidP="00DF6BE2">
      <w:pPr>
        <w:pStyle w:val="AOEGHeading4"/>
      </w:pPr>
      <w:r w:rsidRPr="00DF6BE2">
        <w:t>Create a Role</w:t>
      </w:r>
    </w:p>
    <w:p w14:paraId="0517997A" w14:textId="281DAF9E" w:rsidR="00C5472B" w:rsidRPr="003F6961" w:rsidRDefault="00DF6BE2" w:rsidP="009B6153">
      <w:pPr>
        <w:rPr>
          <w:rFonts w:asciiTheme="minorHAnsi" w:hAnsiTheme="minorHAnsi"/>
          <w:sz w:val="24"/>
          <w:szCs w:val="24"/>
          <w:lang w:val="en-US"/>
        </w:rPr>
      </w:pPr>
      <w:r w:rsidRPr="003F6961">
        <w:rPr>
          <w:rFonts w:asciiTheme="minorHAnsi" w:hAnsiTheme="minorHAnsi"/>
          <w:sz w:val="24"/>
          <w:szCs w:val="24"/>
          <w:lang w:val="en-US"/>
        </w:rPr>
        <w:t>From the Amazon Web Services information pages, a role is defined as: “</w:t>
      </w:r>
      <w:r w:rsidRPr="003F6961">
        <w:rPr>
          <w:rFonts w:asciiTheme="minorHAnsi" w:hAnsiTheme="minorHAnsi"/>
          <w:i/>
          <w:sz w:val="24"/>
          <w:szCs w:val="24"/>
          <w:lang w:val="en-US"/>
        </w:rPr>
        <w:t>An IAM role is an IAM entity that defines a set of </w:t>
      </w:r>
      <w:hyperlink r:id="rId17" w:history="1">
        <w:r w:rsidRPr="003F6961">
          <w:rPr>
            <w:rFonts w:asciiTheme="minorHAnsi" w:hAnsiTheme="minorHAnsi"/>
            <w:i/>
            <w:sz w:val="24"/>
            <w:szCs w:val="24"/>
            <w:lang w:val="en-US"/>
          </w:rPr>
          <w:t>permissions</w:t>
        </w:r>
      </w:hyperlink>
      <w:r w:rsidRPr="003F6961">
        <w:rPr>
          <w:rFonts w:asciiTheme="minorHAnsi" w:hAnsiTheme="minorHAnsi"/>
          <w:i/>
          <w:sz w:val="24"/>
          <w:szCs w:val="24"/>
          <w:lang w:val="en-US"/>
        </w:rPr>
        <w:t> for making AWS service requests. IAM roles are not associated with a specific user or group. Instead, trusted entities assume roles, such as IAM users, applications, or AWS services such as EC2</w:t>
      </w:r>
      <w:r w:rsidRPr="003F6961">
        <w:rPr>
          <w:rFonts w:asciiTheme="minorHAnsi" w:hAnsiTheme="minorHAnsi"/>
          <w:sz w:val="24"/>
          <w:szCs w:val="24"/>
          <w:lang w:val="en-US"/>
        </w:rPr>
        <w:t>”  This means that in order to be able to access CloudWatch and EC2 Services we need to create a role with the appropriate permissions.  The steps below shows how to accomplish this task.</w:t>
      </w:r>
    </w:p>
    <w:p w14:paraId="15E6FCA5" w14:textId="2EFCCB96" w:rsidR="00DF6BE2" w:rsidRDefault="00DF6BE2" w:rsidP="009B6153"/>
    <w:p w14:paraId="00C7F1C7" w14:textId="77777777" w:rsidR="00283F5C" w:rsidRDefault="00283F5C" w:rsidP="004F075B">
      <w:pPr>
        <w:widowControl w:val="0"/>
        <w:numPr>
          <w:ilvl w:val="0"/>
          <w:numId w:val="19"/>
        </w:numPr>
        <w:spacing w:line="240" w:lineRule="auto"/>
        <w:rPr>
          <w:rFonts w:ascii="Calibri" w:hAnsi="Calibri" w:cs="Calibri"/>
        </w:rPr>
      </w:pPr>
      <w:r>
        <w:rPr>
          <w:rFonts w:ascii="Calibri" w:hAnsi="Calibri" w:cs="Calibri"/>
        </w:rPr>
        <w:t>Select IAM under services</w:t>
      </w:r>
    </w:p>
    <w:p w14:paraId="119300DD" w14:textId="77777777" w:rsidR="00283F5C" w:rsidRDefault="00283F5C" w:rsidP="004F075B">
      <w:pPr>
        <w:widowControl w:val="0"/>
        <w:numPr>
          <w:ilvl w:val="0"/>
          <w:numId w:val="19"/>
        </w:numPr>
        <w:spacing w:line="240" w:lineRule="auto"/>
        <w:rPr>
          <w:rFonts w:ascii="Calibri" w:hAnsi="Calibri" w:cs="Calibri"/>
        </w:rPr>
      </w:pPr>
      <w:r>
        <w:rPr>
          <w:rFonts w:ascii="Calibri" w:hAnsi="Calibri" w:cs="Calibri"/>
        </w:rPr>
        <w:t>Click on Policies</w:t>
      </w:r>
    </w:p>
    <w:p w14:paraId="4F94E026" w14:textId="77777777" w:rsidR="00283F5C" w:rsidRDefault="00283F5C" w:rsidP="004F075B">
      <w:pPr>
        <w:widowControl w:val="0"/>
        <w:numPr>
          <w:ilvl w:val="0"/>
          <w:numId w:val="19"/>
        </w:numPr>
        <w:spacing w:line="240" w:lineRule="auto"/>
        <w:rPr>
          <w:rFonts w:ascii="Calibri" w:hAnsi="Calibri" w:cs="Calibri"/>
        </w:rPr>
      </w:pPr>
      <w:r>
        <w:rPr>
          <w:rFonts w:ascii="Calibri" w:hAnsi="Calibri" w:cs="Calibri"/>
        </w:rPr>
        <w:t>Click on Create policy</w:t>
      </w:r>
    </w:p>
    <w:p w14:paraId="1D67EA2F" w14:textId="77777777" w:rsidR="00283F5C" w:rsidRDefault="00283F5C" w:rsidP="004F075B">
      <w:pPr>
        <w:widowControl w:val="0"/>
        <w:numPr>
          <w:ilvl w:val="0"/>
          <w:numId w:val="19"/>
        </w:numPr>
        <w:spacing w:line="240" w:lineRule="auto"/>
        <w:rPr>
          <w:rFonts w:ascii="Calibri" w:hAnsi="Calibri" w:cs="Calibri"/>
        </w:rPr>
      </w:pPr>
      <w:r>
        <w:rPr>
          <w:rFonts w:ascii="Calibri" w:hAnsi="Calibri" w:cs="Calibri"/>
        </w:rPr>
        <w:t>Click on Choose a service</w:t>
      </w:r>
    </w:p>
    <w:p w14:paraId="368FDD19" w14:textId="77777777" w:rsidR="00283F5C" w:rsidRDefault="00283F5C" w:rsidP="004F075B">
      <w:pPr>
        <w:widowControl w:val="0"/>
        <w:numPr>
          <w:ilvl w:val="0"/>
          <w:numId w:val="19"/>
        </w:numPr>
        <w:spacing w:line="240" w:lineRule="auto"/>
        <w:rPr>
          <w:rFonts w:ascii="Calibri" w:hAnsi="Calibri" w:cs="Calibri"/>
        </w:rPr>
      </w:pPr>
      <w:r>
        <w:rPr>
          <w:rFonts w:ascii="Calibri" w:hAnsi="Calibri" w:cs="Calibri"/>
        </w:rPr>
        <w:t>Enter EC2 and click on the EC2 service below</w:t>
      </w:r>
    </w:p>
    <w:p w14:paraId="4821E19F" w14:textId="77777777" w:rsidR="00283F5C" w:rsidRDefault="00283F5C" w:rsidP="004F075B">
      <w:pPr>
        <w:widowControl w:val="0"/>
        <w:numPr>
          <w:ilvl w:val="0"/>
          <w:numId w:val="19"/>
        </w:numPr>
        <w:spacing w:line="240" w:lineRule="auto"/>
        <w:rPr>
          <w:rFonts w:ascii="Calibri" w:hAnsi="Calibri" w:cs="Calibri"/>
        </w:rPr>
      </w:pPr>
      <w:r>
        <w:rPr>
          <w:rFonts w:ascii="Calibri" w:hAnsi="Calibri" w:cs="Calibri"/>
        </w:rPr>
        <w:t>Click on Select actions</w:t>
      </w:r>
    </w:p>
    <w:p w14:paraId="56D96CEC" w14:textId="77777777" w:rsidR="00283F5C" w:rsidRDefault="00283F5C" w:rsidP="004F075B">
      <w:pPr>
        <w:widowControl w:val="0"/>
        <w:numPr>
          <w:ilvl w:val="0"/>
          <w:numId w:val="19"/>
        </w:numPr>
        <w:spacing w:line="240" w:lineRule="auto"/>
        <w:rPr>
          <w:rFonts w:ascii="Calibri" w:hAnsi="Calibri" w:cs="Calibri"/>
        </w:rPr>
      </w:pPr>
      <w:r>
        <w:rPr>
          <w:rFonts w:ascii="Calibri" w:hAnsi="Calibri" w:cs="Calibri"/>
        </w:rPr>
        <w:t xml:space="preserve">In the filter box enter </w:t>
      </w:r>
      <w:r w:rsidRPr="00283F5C">
        <w:rPr>
          <w:rFonts w:ascii="Calibri" w:hAnsi="Calibri" w:cs="Calibri"/>
          <w:i/>
        </w:rPr>
        <w:t>DescribeTag</w:t>
      </w:r>
      <w:r>
        <w:rPr>
          <w:rFonts w:ascii="Calibri" w:hAnsi="Calibri" w:cs="Calibri"/>
        </w:rPr>
        <w:t xml:space="preserve"> and place a check mark to add the action</w:t>
      </w:r>
    </w:p>
    <w:p w14:paraId="6E34839B" w14:textId="77777777" w:rsidR="00283F5C" w:rsidRDefault="00283F5C" w:rsidP="004F075B">
      <w:pPr>
        <w:widowControl w:val="0"/>
        <w:numPr>
          <w:ilvl w:val="0"/>
          <w:numId w:val="19"/>
        </w:numPr>
        <w:spacing w:line="240" w:lineRule="auto"/>
        <w:rPr>
          <w:rFonts w:ascii="Calibri" w:hAnsi="Calibri" w:cs="Calibri"/>
        </w:rPr>
      </w:pPr>
      <w:r>
        <w:rPr>
          <w:rFonts w:ascii="Calibri" w:hAnsi="Calibri" w:cs="Calibri"/>
        </w:rPr>
        <w:t>Click on Add additional permissions</w:t>
      </w:r>
    </w:p>
    <w:p w14:paraId="6FA9C465" w14:textId="77777777" w:rsidR="00283F5C" w:rsidRDefault="00283F5C" w:rsidP="004F075B">
      <w:pPr>
        <w:widowControl w:val="0"/>
        <w:numPr>
          <w:ilvl w:val="0"/>
          <w:numId w:val="19"/>
        </w:numPr>
        <w:spacing w:line="240" w:lineRule="auto"/>
        <w:rPr>
          <w:rFonts w:ascii="Calibri" w:hAnsi="Calibri" w:cs="Calibri"/>
        </w:rPr>
      </w:pPr>
      <w:r>
        <w:rPr>
          <w:rFonts w:ascii="Calibri" w:hAnsi="Calibri" w:cs="Calibri"/>
        </w:rPr>
        <w:t>Click on Choose a service</w:t>
      </w:r>
    </w:p>
    <w:p w14:paraId="5EE056E4" w14:textId="77777777" w:rsidR="00283F5C" w:rsidRDefault="00283F5C" w:rsidP="004F075B">
      <w:pPr>
        <w:widowControl w:val="0"/>
        <w:numPr>
          <w:ilvl w:val="0"/>
          <w:numId w:val="19"/>
        </w:numPr>
        <w:spacing w:line="240" w:lineRule="auto"/>
        <w:rPr>
          <w:rFonts w:ascii="Calibri" w:hAnsi="Calibri" w:cs="Calibri"/>
        </w:rPr>
      </w:pPr>
      <w:r>
        <w:rPr>
          <w:rFonts w:ascii="Calibri" w:hAnsi="Calibri" w:cs="Calibri"/>
        </w:rPr>
        <w:t xml:space="preserve">Enter </w:t>
      </w:r>
      <w:r w:rsidRPr="00283F5C">
        <w:rPr>
          <w:rFonts w:ascii="Calibri" w:hAnsi="Calibri" w:cs="Calibri"/>
          <w:i/>
        </w:rPr>
        <w:t>CloudWatch</w:t>
      </w:r>
      <w:r>
        <w:rPr>
          <w:rFonts w:ascii="Calibri" w:hAnsi="Calibri" w:cs="Calibri"/>
        </w:rPr>
        <w:t xml:space="preserve"> and click on the </w:t>
      </w:r>
      <w:r w:rsidRPr="00283F5C">
        <w:rPr>
          <w:rFonts w:ascii="Calibri" w:hAnsi="Calibri" w:cs="Calibri"/>
          <w:i/>
        </w:rPr>
        <w:t>CloudWatch</w:t>
      </w:r>
      <w:r>
        <w:rPr>
          <w:rFonts w:ascii="Calibri" w:hAnsi="Calibri" w:cs="Calibri"/>
        </w:rPr>
        <w:t xml:space="preserve"> service below</w:t>
      </w:r>
    </w:p>
    <w:p w14:paraId="5F7260F0" w14:textId="77777777" w:rsidR="00283F5C" w:rsidRDefault="00283F5C" w:rsidP="004F075B">
      <w:pPr>
        <w:widowControl w:val="0"/>
        <w:numPr>
          <w:ilvl w:val="0"/>
          <w:numId w:val="19"/>
        </w:numPr>
        <w:spacing w:line="240" w:lineRule="auto"/>
        <w:rPr>
          <w:rFonts w:ascii="Calibri" w:hAnsi="Calibri" w:cs="Calibri"/>
        </w:rPr>
      </w:pPr>
      <w:r>
        <w:rPr>
          <w:rFonts w:ascii="Calibri" w:hAnsi="Calibri" w:cs="Calibri"/>
        </w:rPr>
        <w:lastRenderedPageBreak/>
        <w:t>Click on Select actions</w:t>
      </w:r>
    </w:p>
    <w:p w14:paraId="41FDB78C" w14:textId="77777777" w:rsidR="00283F5C" w:rsidRDefault="00283F5C" w:rsidP="004F075B">
      <w:pPr>
        <w:widowControl w:val="0"/>
        <w:numPr>
          <w:ilvl w:val="0"/>
          <w:numId w:val="19"/>
        </w:numPr>
        <w:spacing w:line="240" w:lineRule="auto"/>
        <w:rPr>
          <w:rFonts w:ascii="Calibri" w:hAnsi="Calibri" w:cs="Calibri"/>
        </w:rPr>
      </w:pPr>
      <w:r>
        <w:rPr>
          <w:rFonts w:ascii="Calibri" w:hAnsi="Calibri" w:cs="Calibri"/>
        </w:rPr>
        <w:t xml:space="preserve">In the filter box enter </w:t>
      </w:r>
      <w:r w:rsidRPr="00283F5C">
        <w:rPr>
          <w:rFonts w:ascii="Calibri" w:hAnsi="Calibri" w:cs="Calibri"/>
          <w:i/>
          <w:color w:val="444444"/>
          <w:sz w:val="21"/>
        </w:rPr>
        <w:t>PutMetricData</w:t>
      </w:r>
      <w:r>
        <w:rPr>
          <w:rFonts w:ascii="Calibri" w:hAnsi="Calibri" w:cs="Calibri"/>
        </w:rPr>
        <w:t xml:space="preserve"> and place a check mark to add the action</w:t>
      </w:r>
    </w:p>
    <w:p w14:paraId="3D773FF7" w14:textId="77777777" w:rsidR="00283F5C" w:rsidRDefault="00283F5C" w:rsidP="004F075B">
      <w:pPr>
        <w:widowControl w:val="0"/>
        <w:numPr>
          <w:ilvl w:val="0"/>
          <w:numId w:val="19"/>
        </w:numPr>
        <w:spacing w:line="240" w:lineRule="auto"/>
        <w:rPr>
          <w:rFonts w:ascii="Calibri" w:hAnsi="Calibri" w:cs="Calibri"/>
        </w:rPr>
      </w:pPr>
      <w:r>
        <w:rPr>
          <w:rFonts w:ascii="Calibri" w:hAnsi="Calibri" w:cs="Calibri"/>
        </w:rPr>
        <w:t xml:space="preserve">In the filter box enter </w:t>
      </w:r>
      <w:r w:rsidRPr="00283F5C">
        <w:rPr>
          <w:rFonts w:ascii="Calibri" w:hAnsi="Calibri" w:cs="Calibri"/>
          <w:i/>
          <w:color w:val="444444"/>
          <w:sz w:val="21"/>
        </w:rPr>
        <w:t>GetMetricStatistics</w:t>
      </w:r>
      <w:r>
        <w:rPr>
          <w:rFonts w:ascii="Calibri" w:hAnsi="Calibri" w:cs="Calibri"/>
        </w:rPr>
        <w:t xml:space="preserve"> and place a check mark to add the action</w:t>
      </w:r>
    </w:p>
    <w:p w14:paraId="22DDB2DC" w14:textId="77777777" w:rsidR="00283F5C" w:rsidRDefault="00283F5C" w:rsidP="004F075B">
      <w:pPr>
        <w:widowControl w:val="0"/>
        <w:numPr>
          <w:ilvl w:val="0"/>
          <w:numId w:val="19"/>
        </w:numPr>
        <w:spacing w:line="240" w:lineRule="auto"/>
        <w:rPr>
          <w:rFonts w:ascii="Calibri" w:hAnsi="Calibri" w:cs="Calibri"/>
        </w:rPr>
      </w:pPr>
      <w:r>
        <w:rPr>
          <w:rFonts w:ascii="Calibri" w:hAnsi="Calibri" w:cs="Calibri"/>
        </w:rPr>
        <w:t xml:space="preserve">In the filter box enter </w:t>
      </w:r>
      <w:r w:rsidRPr="003427F5">
        <w:rPr>
          <w:rFonts w:ascii="Calibri" w:hAnsi="Calibri" w:cs="Calibri"/>
          <w:i/>
          <w:color w:val="444444"/>
          <w:sz w:val="21"/>
        </w:rPr>
        <w:t>ListMetrics</w:t>
      </w:r>
      <w:r>
        <w:rPr>
          <w:rFonts w:ascii="Calibri" w:hAnsi="Calibri" w:cs="Calibri"/>
        </w:rPr>
        <w:t xml:space="preserve"> and place a check mark to add the action</w:t>
      </w:r>
    </w:p>
    <w:p w14:paraId="2E236A61" w14:textId="77777777" w:rsidR="00283F5C" w:rsidRDefault="00283F5C" w:rsidP="004F075B">
      <w:pPr>
        <w:widowControl w:val="0"/>
        <w:numPr>
          <w:ilvl w:val="0"/>
          <w:numId w:val="19"/>
        </w:numPr>
        <w:spacing w:line="240" w:lineRule="auto"/>
        <w:rPr>
          <w:rFonts w:ascii="Calibri" w:hAnsi="Calibri" w:cs="Calibri"/>
        </w:rPr>
      </w:pPr>
      <w:r>
        <w:rPr>
          <w:rFonts w:ascii="Calibri" w:hAnsi="Calibri" w:cs="Calibri"/>
        </w:rPr>
        <w:t>Make sure that under CloudWatch section you have (3 actions) and under EC2 you have (2 actions)</w:t>
      </w:r>
    </w:p>
    <w:p w14:paraId="1FB4D785" w14:textId="77777777" w:rsidR="00283F5C" w:rsidRDefault="00283F5C" w:rsidP="004F075B">
      <w:pPr>
        <w:widowControl w:val="0"/>
        <w:numPr>
          <w:ilvl w:val="0"/>
          <w:numId w:val="19"/>
        </w:numPr>
        <w:spacing w:line="240" w:lineRule="auto"/>
        <w:rPr>
          <w:rFonts w:ascii="Calibri" w:hAnsi="Calibri" w:cs="Calibri"/>
        </w:rPr>
      </w:pPr>
      <w:r>
        <w:rPr>
          <w:rFonts w:ascii="Calibri" w:hAnsi="Calibri" w:cs="Calibri"/>
        </w:rPr>
        <w:t>Give it a meaningful name and description and click on Create policy</w:t>
      </w:r>
    </w:p>
    <w:p w14:paraId="331B17FA" w14:textId="3173AD89" w:rsidR="00516FEA" w:rsidRDefault="00516FEA" w:rsidP="009B6153"/>
    <w:p w14:paraId="3DD520D5" w14:textId="77777777" w:rsidR="00516FEA" w:rsidRDefault="00516FEA" w:rsidP="009B6153"/>
    <w:p w14:paraId="4484CCF5" w14:textId="77777777" w:rsidR="00DF6BE2" w:rsidRPr="00DF6BE2" w:rsidRDefault="00DF6BE2" w:rsidP="009B6153"/>
    <w:p w14:paraId="6BB2F2C5" w14:textId="77777777" w:rsidR="00A36467" w:rsidRPr="0061565C" w:rsidRDefault="00A36467" w:rsidP="007026CD">
      <w:pPr>
        <w:pStyle w:val="AOEGHeading4"/>
      </w:pPr>
      <w:r w:rsidRPr="0061565C">
        <w:t>Create a launch configuration</w:t>
      </w:r>
    </w:p>
    <w:p w14:paraId="4B184D87" w14:textId="2D5F564F" w:rsidR="0078149D" w:rsidRDefault="0078149D" w:rsidP="00C5472B">
      <w:pPr>
        <w:pStyle w:val="AOEGBodyText"/>
      </w:pPr>
      <w:r w:rsidRPr="0061565C">
        <w:t xml:space="preserve">A launch configuration contains all the details about the type of virtual machine to launch.  It includes setting up the same type of information administrators would have to provide to CCDP to ensure the appropriate virtual machines are used.  </w:t>
      </w:r>
      <w:r w:rsidR="00086BF7">
        <w:t>At this point CCDP would have been properly configured to perform auto scaling and load balancing.  Creating a launch configuration in AWS would require the following:</w:t>
      </w:r>
    </w:p>
    <w:p w14:paraId="455751A0" w14:textId="64F6AAA4" w:rsidR="00086BF7" w:rsidRDefault="00086BF7" w:rsidP="004F075B">
      <w:pPr>
        <w:pStyle w:val="ListParagraph"/>
        <w:widowControl w:val="0"/>
        <w:numPr>
          <w:ilvl w:val="0"/>
          <w:numId w:val="20"/>
        </w:numPr>
        <w:spacing w:line="240" w:lineRule="auto"/>
        <w:contextualSpacing w:val="0"/>
      </w:pPr>
      <w:r>
        <w:t>Under Services select EC2</w:t>
      </w:r>
    </w:p>
    <w:p w14:paraId="41E339D9" w14:textId="77777777" w:rsidR="00086BF7" w:rsidRDefault="00086BF7" w:rsidP="004F075B">
      <w:pPr>
        <w:pStyle w:val="ListParagraph"/>
        <w:widowControl w:val="0"/>
        <w:numPr>
          <w:ilvl w:val="0"/>
          <w:numId w:val="20"/>
        </w:numPr>
        <w:spacing w:line="240" w:lineRule="auto"/>
        <w:contextualSpacing w:val="0"/>
      </w:pPr>
      <w:r>
        <w:t>Click on Launch Configurations</w:t>
      </w:r>
    </w:p>
    <w:p w14:paraId="452F01B0" w14:textId="77777777" w:rsidR="00086BF7" w:rsidRDefault="00086BF7" w:rsidP="004F075B">
      <w:pPr>
        <w:pStyle w:val="ListParagraph"/>
        <w:widowControl w:val="0"/>
        <w:numPr>
          <w:ilvl w:val="0"/>
          <w:numId w:val="20"/>
        </w:numPr>
        <w:spacing w:line="240" w:lineRule="auto"/>
        <w:contextualSpacing w:val="0"/>
      </w:pPr>
      <w:r>
        <w:t>Create launch configuration</w:t>
      </w:r>
    </w:p>
    <w:p w14:paraId="37609E32" w14:textId="77777777" w:rsidR="00086BF7" w:rsidRDefault="00086BF7" w:rsidP="004F075B">
      <w:pPr>
        <w:pStyle w:val="ListParagraph"/>
        <w:widowControl w:val="0"/>
        <w:numPr>
          <w:ilvl w:val="0"/>
          <w:numId w:val="20"/>
        </w:numPr>
        <w:spacing w:line="240" w:lineRule="auto"/>
        <w:contextualSpacing w:val="0"/>
      </w:pPr>
      <w:r>
        <w:t>Select My AMIs and select desired image</w:t>
      </w:r>
    </w:p>
    <w:p w14:paraId="10A1B52A" w14:textId="77777777" w:rsidR="00086BF7" w:rsidRDefault="00086BF7" w:rsidP="004F075B">
      <w:pPr>
        <w:pStyle w:val="ListParagraph"/>
        <w:widowControl w:val="0"/>
        <w:numPr>
          <w:ilvl w:val="0"/>
          <w:numId w:val="20"/>
        </w:numPr>
        <w:spacing w:line="240" w:lineRule="auto"/>
        <w:contextualSpacing w:val="0"/>
      </w:pPr>
      <w:r>
        <w:t>Select type and click on Next: Configure Details</w:t>
      </w:r>
    </w:p>
    <w:p w14:paraId="26AFCD4C" w14:textId="77777777" w:rsidR="00086BF7" w:rsidRDefault="00086BF7" w:rsidP="004F075B">
      <w:pPr>
        <w:pStyle w:val="ListParagraph"/>
        <w:widowControl w:val="0"/>
        <w:numPr>
          <w:ilvl w:val="0"/>
          <w:numId w:val="20"/>
        </w:numPr>
        <w:spacing w:line="240" w:lineRule="auto"/>
        <w:contextualSpacing w:val="0"/>
      </w:pPr>
      <w:r>
        <w:t>Enter the name of the launch configuration</w:t>
      </w:r>
    </w:p>
    <w:p w14:paraId="4163A990" w14:textId="77777777" w:rsidR="00086BF7" w:rsidRDefault="00086BF7" w:rsidP="004F075B">
      <w:pPr>
        <w:pStyle w:val="ListParagraph"/>
        <w:widowControl w:val="0"/>
        <w:numPr>
          <w:ilvl w:val="0"/>
          <w:numId w:val="20"/>
        </w:numPr>
        <w:spacing w:line="240" w:lineRule="auto"/>
        <w:contextualSpacing w:val="0"/>
      </w:pPr>
      <w:r>
        <w:t>Select the IAM role created before</w:t>
      </w:r>
    </w:p>
    <w:p w14:paraId="276CC1B2" w14:textId="77777777" w:rsidR="00086BF7" w:rsidRDefault="00086BF7" w:rsidP="004F075B">
      <w:pPr>
        <w:pStyle w:val="ListParagraph"/>
        <w:widowControl w:val="0"/>
        <w:numPr>
          <w:ilvl w:val="0"/>
          <w:numId w:val="20"/>
        </w:numPr>
        <w:spacing w:line="240" w:lineRule="auto"/>
        <w:contextualSpacing w:val="0"/>
      </w:pPr>
      <w:r>
        <w:t>Select “Enable CloudWatch detailed monitoring”</w:t>
      </w:r>
    </w:p>
    <w:p w14:paraId="124F8EFA" w14:textId="77777777" w:rsidR="00086BF7" w:rsidRDefault="00086BF7" w:rsidP="004F075B">
      <w:pPr>
        <w:pStyle w:val="ListParagraph"/>
        <w:widowControl w:val="0"/>
        <w:numPr>
          <w:ilvl w:val="0"/>
          <w:numId w:val="20"/>
        </w:numPr>
        <w:spacing w:line="240" w:lineRule="auto"/>
        <w:contextualSpacing w:val="0"/>
      </w:pPr>
      <w:r>
        <w:t>Click on Advanced Details</w:t>
      </w:r>
    </w:p>
    <w:p w14:paraId="112CC0F9" w14:textId="77777777" w:rsidR="00086BF7" w:rsidRDefault="00086BF7" w:rsidP="004F075B">
      <w:pPr>
        <w:pStyle w:val="ListParagraph"/>
        <w:widowControl w:val="0"/>
        <w:numPr>
          <w:ilvl w:val="0"/>
          <w:numId w:val="20"/>
        </w:numPr>
        <w:spacing w:line="240" w:lineRule="auto"/>
        <w:contextualSpacing w:val="0"/>
      </w:pPr>
      <w:r>
        <w:t>Under User data enter the script that will send metrics to CloudWatch</w:t>
      </w:r>
    </w:p>
    <w:p w14:paraId="7CF3D41D" w14:textId="77777777" w:rsidR="00086BF7" w:rsidRDefault="00086BF7" w:rsidP="004F075B">
      <w:pPr>
        <w:widowControl w:val="0"/>
        <w:numPr>
          <w:ilvl w:val="1"/>
          <w:numId w:val="20"/>
        </w:numPr>
        <w:spacing w:line="240" w:lineRule="auto"/>
        <w:rPr>
          <w:rFonts w:ascii="Calibri" w:hAnsi="Calibri" w:cs="Calibri"/>
        </w:rPr>
      </w:pPr>
      <w:r>
        <w:rPr>
          <w:rFonts w:ascii="Calibri" w:hAnsi="Calibri" w:cs="Calibri"/>
        </w:rPr>
        <w:t>Example:</w:t>
      </w:r>
    </w:p>
    <w:p w14:paraId="311D5D90" w14:textId="77777777" w:rsidR="00086BF7" w:rsidRDefault="00086BF7" w:rsidP="00086BF7">
      <w:pPr>
        <w:rPr>
          <w:sz w:val="20"/>
          <w:szCs w:val="20"/>
        </w:rPr>
      </w:pPr>
      <w:r>
        <w:rPr>
          <w:rFonts w:ascii="Courier New" w:hAnsi="Courier New" w:cs="Courier New"/>
          <w:sz w:val="20"/>
          <w:szCs w:val="20"/>
        </w:rPr>
        <w:t>#!/bin/sh</w:t>
      </w:r>
    </w:p>
    <w:p w14:paraId="4E9B2F0F" w14:textId="77777777" w:rsidR="00086BF7" w:rsidRDefault="00086BF7" w:rsidP="00086BF7">
      <w:pPr>
        <w:rPr>
          <w:sz w:val="20"/>
          <w:szCs w:val="20"/>
        </w:rPr>
      </w:pPr>
      <w:r>
        <w:rPr>
          <w:rFonts w:ascii="Courier New" w:hAnsi="Courier New" w:cs="Courier New"/>
          <w:sz w:val="20"/>
          <w:szCs w:val="20"/>
        </w:rPr>
        <w:t>cd /home/ubuntu</w:t>
      </w:r>
    </w:p>
    <w:p w14:paraId="326932CF" w14:textId="77777777" w:rsidR="00086BF7" w:rsidRDefault="00086BF7" w:rsidP="00086BF7">
      <w:pPr>
        <w:rPr>
          <w:sz w:val="20"/>
          <w:szCs w:val="20"/>
        </w:rPr>
      </w:pPr>
      <w:r>
        <w:rPr>
          <w:rFonts w:ascii="Courier New" w:hAnsi="Courier New" w:cs="Courier New"/>
          <w:sz w:val="20"/>
          <w:szCs w:val="20"/>
        </w:rPr>
        <w:t>rm -f aws-mon-asg.sh</w:t>
      </w:r>
    </w:p>
    <w:p w14:paraId="08CEF94F" w14:textId="77777777" w:rsidR="00086BF7" w:rsidRDefault="00086BF7" w:rsidP="00086BF7">
      <w:pPr>
        <w:rPr>
          <w:sz w:val="20"/>
          <w:szCs w:val="20"/>
        </w:rPr>
      </w:pPr>
      <w:r>
        <w:rPr>
          <w:rFonts w:ascii="Courier New" w:hAnsi="Courier New" w:cs="Courier New"/>
          <w:sz w:val="20"/>
          <w:szCs w:val="20"/>
        </w:rPr>
        <w:t>rm -f custommetrics.txt</w:t>
      </w:r>
    </w:p>
    <w:p w14:paraId="073EF178" w14:textId="77777777" w:rsidR="00086BF7" w:rsidRDefault="00086BF7" w:rsidP="00086BF7">
      <w:pPr>
        <w:rPr>
          <w:sz w:val="20"/>
          <w:szCs w:val="20"/>
        </w:rPr>
      </w:pPr>
      <w:r>
        <w:rPr>
          <w:rFonts w:ascii="Courier New" w:hAnsi="Courier New" w:cs="Courier New"/>
          <w:sz w:val="20"/>
          <w:szCs w:val="20"/>
        </w:rPr>
        <w:t>wget http://ri2017-gpswks404.s3.amazonaws.com/aws-mon-asg.sh</w:t>
      </w:r>
    </w:p>
    <w:p w14:paraId="14C22AB0" w14:textId="77777777" w:rsidR="00086BF7" w:rsidRDefault="00086BF7" w:rsidP="00086BF7">
      <w:pPr>
        <w:rPr>
          <w:sz w:val="20"/>
          <w:szCs w:val="20"/>
        </w:rPr>
      </w:pPr>
      <w:r>
        <w:rPr>
          <w:rFonts w:ascii="Courier New" w:hAnsi="Courier New" w:cs="Courier New"/>
          <w:sz w:val="20"/>
          <w:szCs w:val="20"/>
        </w:rPr>
        <w:t>chown ubuntu:ubuntu aws-mon-asg.sh</w:t>
      </w:r>
    </w:p>
    <w:p w14:paraId="77EC6E36" w14:textId="77777777" w:rsidR="00086BF7" w:rsidRDefault="00086BF7" w:rsidP="00086BF7">
      <w:pPr>
        <w:rPr>
          <w:sz w:val="20"/>
          <w:szCs w:val="20"/>
        </w:rPr>
      </w:pPr>
      <w:r>
        <w:rPr>
          <w:rFonts w:ascii="Courier New" w:hAnsi="Courier New" w:cs="Courier New"/>
          <w:sz w:val="20"/>
          <w:szCs w:val="20"/>
        </w:rPr>
        <w:t>chmod 755 aws-mon-asg.sh</w:t>
      </w:r>
    </w:p>
    <w:p w14:paraId="444D0A5F" w14:textId="77777777" w:rsidR="00086BF7" w:rsidRDefault="00086BF7" w:rsidP="00086BF7">
      <w:pPr>
        <w:rPr>
          <w:sz w:val="20"/>
          <w:szCs w:val="20"/>
        </w:rPr>
      </w:pPr>
      <w:r>
        <w:rPr>
          <w:rFonts w:ascii="Courier New" w:hAnsi="Courier New" w:cs="Courier New"/>
          <w:sz w:val="20"/>
          <w:szCs w:val="20"/>
        </w:rPr>
        <w:t>apt-get install awscli -y</w:t>
      </w:r>
    </w:p>
    <w:p w14:paraId="5A93C8FC" w14:textId="77777777" w:rsidR="00086BF7" w:rsidRDefault="00086BF7" w:rsidP="00086BF7">
      <w:pPr>
        <w:rPr>
          <w:sz w:val="20"/>
          <w:szCs w:val="20"/>
        </w:rPr>
      </w:pPr>
      <w:r>
        <w:rPr>
          <w:rFonts w:ascii="Courier New" w:hAnsi="Courier New" w:cs="Courier New"/>
          <w:sz w:val="20"/>
          <w:szCs w:val="20"/>
        </w:rPr>
        <w:t>echo "*/1 * * * * ~ubuntu/aws-mon-asg.sh --all-items --disk-path=/ --from-cron" &gt;&gt; custommetrics.txt</w:t>
      </w:r>
    </w:p>
    <w:p w14:paraId="729249A7" w14:textId="77777777" w:rsidR="00086BF7" w:rsidRDefault="00086BF7" w:rsidP="00086BF7">
      <w:pPr>
        <w:rPr>
          <w:sz w:val="20"/>
          <w:szCs w:val="20"/>
        </w:rPr>
      </w:pPr>
      <w:r>
        <w:rPr>
          <w:rFonts w:ascii="Courier New" w:hAnsi="Courier New" w:cs="Courier New"/>
          <w:sz w:val="20"/>
          <w:szCs w:val="20"/>
        </w:rPr>
        <w:t>sudo -u ubuntu crontab custommetrics.txt</w:t>
      </w:r>
    </w:p>
    <w:p w14:paraId="71209143" w14:textId="77777777" w:rsidR="00086BF7" w:rsidRDefault="00086BF7" w:rsidP="00086BF7">
      <w:pPr>
        <w:rPr>
          <w:sz w:val="20"/>
          <w:szCs w:val="20"/>
        </w:rPr>
      </w:pPr>
      <w:r>
        <w:rPr>
          <w:rFonts w:ascii="Courier New" w:hAnsi="Courier New" w:cs="Courier New"/>
          <w:sz w:val="20"/>
          <w:szCs w:val="20"/>
        </w:rPr>
        <w:t>apt-get install stress -y</w:t>
      </w:r>
    </w:p>
    <w:p w14:paraId="0971B273" w14:textId="77777777" w:rsidR="00086BF7" w:rsidRDefault="00086BF7" w:rsidP="00086BF7">
      <w:pPr>
        <w:rPr>
          <w:sz w:val="20"/>
          <w:szCs w:val="20"/>
        </w:rPr>
      </w:pPr>
      <w:r>
        <w:rPr>
          <w:rFonts w:ascii="Courier New" w:hAnsi="Courier New" w:cs="Courier New"/>
          <w:sz w:val="20"/>
          <w:szCs w:val="20"/>
        </w:rPr>
        <w:t>stress --cpu 20 --io 4 --vm 2 --vm-bytes 128M --timeout 1000s &amp;</w:t>
      </w:r>
    </w:p>
    <w:p w14:paraId="69D7AA09" w14:textId="77777777" w:rsidR="00086BF7" w:rsidRDefault="00086BF7" w:rsidP="00086BF7">
      <w:pPr>
        <w:rPr>
          <w:rFonts w:ascii="Courier New" w:hAnsi="Courier New" w:cs="Courier New"/>
        </w:rPr>
      </w:pPr>
    </w:p>
    <w:p w14:paraId="11A30752" w14:textId="77777777" w:rsidR="00086BF7" w:rsidRDefault="00086BF7" w:rsidP="004F075B">
      <w:pPr>
        <w:pStyle w:val="ListParagraph"/>
        <w:widowControl w:val="0"/>
        <w:numPr>
          <w:ilvl w:val="0"/>
          <w:numId w:val="20"/>
        </w:numPr>
        <w:spacing w:line="240" w:lineRule="auto"/>
        <w:contextualSpacing w:val="0"/>
      </w:pPr>
      <w:r>
        <w:t>Next: Add Storage</w:t>
      </w:r>
    </w:p>
    <w:p w14:paraId="365C856B" w14:textId="77777777" w:rsidR="00086BF7" w:rsidRDefault="00086BF7" w:rsidP="004F075B">
      <w:pPr>
        <w:pStyle w:val="ListParagraph"/>
        <w:widowControl w:val="0"/>
        <w:numPr>
          <w:ilvl w:val="0"/>
          <w:numId w:val="20"/>
        </w:numPr>
        <w:spacing w:line="240" w:lineRule="auto"/>
        <w:contextualSpacing w:val="0"/>
      </w:pPr>
      <w:r>
        <w:t>Set the desired storage capacity</w:t>
      </w:r>
    </w:p>
    <w:p w14:paraId="16772F4B" w14:textId="77777777" w:rsidR="00086BF7" w:rsidRDefault="00086BF7" w:rsidP="004F075B">
      <w:pPr>
        <w:pStyle w:val="ListParagraph"/>
        <w:widowControl w:val="0"/>
        <w:numPr>
          <w:ilvl w:val="0"/>
          <w:numId w:val="20"/>
        </w:numPr>
        <w:spacing w:line="240" w:lineRule="auto"/>
        <w:contextualSpacing w:val="0"/>
      </w:pPr>
      <w:r>
        <w:t>Next: Configure Security Group</w:t>
      </w:r>
    </w:p>
    <w:p w14:paraId="755E066B" w14:textId="77777777" w:rsidR="00086BF7" w:rsidRDefault="00086BF7" w:rsidP="004F075B">
      <w:pPr>
        <w:pStyle w:val="ListParagraph"/>
        <w:widowControl w:val="0"/>
        <w:numPr>
          <w:ilvl w:val="0"/>
          <w:numId w:val="20"/>
        </w:numPr>
        <w:spacing w:line="240" w:lineRule="auto"/>
        <w:contextualSpacing w:val="0"/>
      </w:pPr>
      <w:r>
        <w:t>Select the desired security group and click on Review</w:t>
      </w:r>
    </w:p>
    <w:p w14:paraId="33291D39" w14:textId="77777777" w:rsidR="00086BF7" w:rsidRDefault="00086BF7" w:rsidP="004F075B">
      <w:pPr>
        <w:pStyle w:val="ListParagraph"/>
        <w:widowControl w:val="0"/>
        <w:numPr>
          <w:ilvl w:val="0"/>
          <w:numId w:val="20"/>
        </w:numPr>
        <w:spacing w:line="240" w:lineRule="auto"/>
        <w:contextualSpacing w:val="0"/>
      </w:pPr>
      <w:r>
        <w:t>Click on Create launch configuration</w:t>
      </w:r>
    </w:p>
    <w:p w14:paraId="4B52F257" w14:textId="77777777" w:rsidR="00086BF7" w:rsidRDefault="00086BF7" w:rsidP="004F075B">
      <w:pPr>
        <w:pStyle w:val="ListParagraph"/>
        <w:widowControl w:val="0"/>
        <w:numPr>
          <w:ilvl w:val="0"/>
          <w:numId w:val="20"/>
        </w:numPr>
        <w:spacing w:line="240" w:lineRule="auto"/>
        <w:contextualSpacing w:val="0"/>
      </w:pPr>
      <w:r>
        <w:lastRenderedPageBreak/>
        <w:t>Select the key pair to use</w:t>
      </w:r>
    </w:p>
    <w:p w14:paraId="3D7ED883" w14:textId="77777777" w:rsidR="00086BF7" w:rsidRPr="0061565C" w:rsidRDefault="00086BF7" w:rsidP="00C5472B">
      <w:pPr>
        <w:pStyle w:val="AOEGBodyText"/>
      </w:pPr>
    </w:p>
    <w:p w14:paraId="37D67742" w14:textId="77777777" w:rsidR="00A36467" w:rsidRPr="00086BF7" w:rsidRDefault="00A36467" w:rsidP="007026CD">
      <w:pPr>
        <w:pStyle w:val="AOEGHeading4"/>
      </w:pPr>
      <w:r w:rsidRPr="00086BF7">
        <w:t>Create an auto scaling group</w:t>
      </w:r>
    </w:p>
    <w:p w14:paraId="0230F349" w14:textId="402B3A07" w:rsidR="00086BF7" w:rsidRDefault="00754262" w:rsidP="00C5472B">
      <w:pPr>
        <w:pStyle w:val="AOEGBodyText"/>
      </w:pPr>
      <w:r w:rsidRPr="00086BF7">
        <w:t xml:space="preserve">The auto-scaling group expects a launch configuration with all the </w:t>
      </w:r>
      <w:r w:rsidR="00A624CE" w:rsidRPr="00086BF7">
        <w:t>parameters set regarding what kind of virtual machines to launch.</w:t>
      </w:r>
      <w:r w:rsidR="005A3A02" w:rsidRPr="00086BF7">
        <w:t xml:space="preserve">  </w:t>
      </w:r>
      <w:r w:rsidR="00086BF7">
        <w:t xml:space="preserve">Auto Scaling is the actual service that starts or stops the virtual machine based on alarms.  Alarms is what is triggered by the custom metrics tying the service and the virtual machines.  </w:t>
      </w:r>
      <w:r w:rsidR="005F2797">
        <w:t>Each Auto Scaling group requires a Launch Configuration so in this example we are using the one created above as follow:</w:t>
      </w:r>
    </w:p>
    <w:p w14:paraId="326D6122" w14:textId="77777777" w:rsidR="005F2797" w:rsidRPr="00607F5A" w:rsidRDefault="005F2797" w:rsidP="004F075B">
      <w:pPr>
        <w:pStyle w:val="ListParagraph"/>
        <w:widowControl w:val="0"/>
        <w:numPr>
          <w:ilvl w:val="0"/>
          <w:numId w:val="21"/>
        </w:numPr>
        <w:spacing w:line="240" w:lineRule="auto"/>
        <w:contextualSpacing w:val="0"/>
        <w:rPr>
          <w:rFonts w:asciiTheme="minorHAnsi" w:hAnsiTheme="minorHAnsi" w:cs="Arial"/>
          <w:sz w:val="24"/>
          <w:szCs w:val="24"/>
          <w:lang w:val="en-US"/>
        </w:rPr>
      </w:pPr>
      <w:r w:rsidRPr="00607F5A">
        <w:rPr>
          <w:rFonts w:asciiTheme="minorHAnsi" w:hAnsiTheme="minorHAnsi" w:cs="Arial"/>
          <w:sz w:val="24"/>
          <w:szCs w:val="24"/>
          <w:lang w:val="en-US"/>
        </w:rPr>
        <w:t>Click on Services and Select EC2 under Compute</w:t>
      </w:r>
    </w:p>
    <w:p w14:paraId="29341604" w14:textId="77777777" w:rsidR="005F2797" w:rsidRPr="00607F5A" w:rsidRDefault="005F2797" w:rsidP="004F075B">
      <w:pPr>
        <w:pStyle w:val="ListParagraph"/>
        <w:widowControl w:val="0"/>
        <w:numPr>
          <w:ilvl w:val="0"/>
          <w:numId w:val="21"/>
        </w:numPr>
        <w:spacing w:line="240" w:lineRule="auto"/>
        <w:contextualSpacing w:val="0"/>
        <w:rPr>
          <w:rFonts w:asciiTheme="minorHAnsi" w:hAnsiTheme="minorHAnsi" w:cs="Arial"/>
          <w:sz w:val="24"/>
          <w:szCs w:val="24"/>
          <w:lang w:val="en-US"/>
        </w:rPr>
      </w:pPr>
      <w:r w:rsidRPr="00607F5A">
        <w:rPr>
          <w:rFonts w:asciiTheme="minorHAnsi" w:hAnsiTheme="minorHAnsi" w:cs="Arial"/>
          <w:sz w:val="24"/>
          <w:szCs w:val="24"/>
          <w:lang w:val="en-US"/>
        </w:rPr>
        <w:t>Click on Auto Scaling Groups</w:t>
      </w:r>
    </w:p>
    <w:p w14:paraId="4E3D67ED" w14:textId="77777777" w:rsidR="005F2797" w:rsidRPr="00607F5A" w:rsidRDefault="005F2797" w:rsidP="004F075B">
      <w:pPr>
        <w:pStyle w:val="ListParagraph"/>
        <w:widowControl w:val="0"/>
        <w:numPr>
          <w:ilvl w:val="0"/>
          <w:numId w:val="21"/>
        </w:numPr>
        <w:spacing w:line="240" w:lineRule="auto"/>
        <w:contextualSpacing w:val="0"/>
        <w:rPr>
          <w:rFonts w:asciiTheme="minorHAnsi" w:hAnsiTheme="minorHAnsi" w:cs="Arial"/>
          <w:sz w:val="24"/>
          <w:szCs w:val="24"/>
          <w:lang w:val="en-US"/>
        </w:rPr>
      </w:pPr>
      <w:r w:rsidRPr="00607F5A">
        <w:rPr>
          <w:rFonts w:asciiTheme="minorHAnsi" w:hAnsiTheme="minorHAnsi" w:cs="Arial"/>
          <w:sz w:val="24"/>
          <w:szCs w:val="24"/>
          <w:lang w:val="en-US"/>
        </w:rPr>
        <w:t>Click on Create Auto Scaling group</w:t>
      </w:r>
    </w:p>
    <w:p w14:paraId="24C8CC16" w14:textId="77777777" w:rsidR="005F2797" w:rsidRPr="00607F5A" w:rsidRDefault="005F2797" w:rsidP="004F075B">
      <w:pPr>
        <w:pStyle w:val="ListParagraph"/>
        <w:widowControl w:val="0"/>
        <w:numPr>
          <w:ilvl w:val="0"/>
          <w:numId w:val="21"/>
        </w:numPr>
        <w:spacing w:line="240" w:lineRule="auto"/>
        <w:contextualSpacing w:val="0"/>
        <w:rPr>
          <w:rFonts w:asciiTheme="minorHAnsi" w:hAnsiTheme="minorHAnsi" w:cs="Arial"/>
          <w:sz w:val="24"/>
          <w:szCs w:val="24"/>
          <w:lang w:val="en-US"/>
        </w:rPr>
      </w:pPr>
      <w:r w:rsidRPr="00607F5A">
        <w:rPr>
          <w:rFonts w:asciiTheme="minorHAnsi" w:hAnsiTheme="minorHAnsi" w:cs="Arial"/>
          <w:sz w:val="24"/>
          <w:szCs w:val="24"/>
          <w:lang w:val="en-US"/>
        </w:rPr>
        <w:t>Make sure “Create an Auto Scaling group from an existing launch configuration” is selected</w:t>
      </w:r>
    </w:p>
    <w:p w14:paraId="464A2B6D" w14:textId="77777777" w:rsidR="005F2797" w:rsidRPr="00607F5A" w:rsidRDefault="005F2797" w:rsidP="004F075B">
      <w:pPr>
        <w:pStyle w:val="ListParagraph"/>
        <w:widowControl w:val="0"/>
        <w:numPr>
          <w:ilvl w:val="0"/>
          <w:numId w:val="21"/>
        </w:numPr>
        <w:spacing w:line="240" w:lineRule="auto"/>
        <w:contextualSpacing w:val="0"/>
        <w:rPr>
          <w:rFonts w:asciiTheme="minorHAnsi" w:hAnsiTheme="minorHAnsi" w:cs="Arial"/>
          <w:sz w:val="24"/>
          <w:szCs w:val="24"/>
          <w:lang w:val="en-US"/>
        </w:rPr>
      </w:pPr>
      <w:r w:rsidRPr="00607F5A">
        <w:rPr>
          <w:rFonts w:asciiTheme="minorHAnsi" w:hAnsiTheme="minorHAnsi" w:cs="Arial"/>
          <w:sz w:val="24"/>
          <w:szCs w:val="24"/>
          <w:lang w:val="en-US"/>
        </w:rPr>
        <w:t>Select the Launch Configuration created above</w:t>
      </w:r>
    </w:p>
    <w:p w14:paraId="2670E0B9" w14:textId="77777777" w:rsidR="005F2797" w:rsidRPr="00607F5A" w:rsidRDefault="005F2797" w:rsidP="004F075B">
      <w:pPr>
        <w:pStyle w:val="ListParagraph"/>
        <w:widowControl w:val="0"/>
        <w:numPr>
          <w:ilvl w:val="0"/>
          <w:numId w:val="21"/>
        </w:numPr>
        <w:spacing w:line="240" w:lineRule="auto"/>
        <w:contextualSpacing w:val="0"/>
        <w:rPr>
          <w:rFonts w:asciiTheme="minorHAnsi" w:hAnsiTheme="minorHAnsi" w:cs="Arial"/>
          <w:sz w:val="24"/>
          <w:szCs w:val="24"/>
          <w:lang w:val="en-US"/>
        </w:rPr>
      </w:pPr>
      <w:r w:rsidRPr="00607F5A">
        <w:rPr>
          <w:rFonts w:asciiTheme="minorHAnsi" w:hAnsiTheme="minorHAnsi" w:cs="Arial"/>
          <w:sz w:val="24"/>
          <w:szCs w:val="24"/>
          <w:lang w:val="en-US"/>
        </w:rPr>
        <w:t>Click on Next Step</w:t>
      </w:r>
    </w:p>
    <w:p w14:paraId="5369D0CE" w14:textId="77777777" w:rsidR="005F2797" w:rsidRPr="00607F5A" w:rsidRDefault="005F2797" w:rsidP="004F075B">
      <w:pPr>
        <w:widowControl w:val="0"/>
        <w:numPr>
          <w:ilvl w:val="0"/>
          <w:numId w:val="21"/>
        </w:numPr>
        <w:spacing w:line="240" w:lineRule="auto"/>
        <w:rPr>
          <w:rFonts w:asciiTheme="minorHAnsi" w:hAnsiTheme="minorHAnsi"/>
          <w:sz w:val="24"/>
          <w:szCs w:val="24"/>
          <w:lang w:val="en-US"/>
        </w:rPr>
      </w:pPr>
      <w:r w:rsidRPr="00607F5A">
        <w:rPr>
          <w:rFonts w:asciiTheme="minorHAnsi" w:hAnsiTheme="minorHAnsi"/>
          <w:sz w:val="24"/>
          <w:szCs w:val="24"/>
          <w:lang w:val="en-US"/>
        </w:rPr>
        <w:t>Give it a meaningful group name</w:t>
      </w:r>
    </w:p>
    <w:p w14:paraId="1D7C4023" w14:textId="77777777" w:rsidR="005F2797" w:rsidRPr="00607F5A" w:rsidRDefault="005F2797" w:rsidP="004F075B">
      <w:pPr>
        <w:widowControl w:val="0"/>
        <w:numPr>
          <w:ilvl w:val="0"/>
          <w:numId w:val="21"/>
        </w:numPr>
        <w:spacing w:line="240" w:lineRule="auto"/>
        <w:rPr>
          <w:rFonts w:asciiTheme="minorHAnsi" w:hAnsiTheme="minorHAnsi"/>
          <w:sz w:val="24"/>
          <w:szCs w:val="24"/>
          <w:lang w:val="en-US"/>
        </w:rPr>
      </w:pPr>
      <w:r w:rsidRPr="00607F5A">
        <w:rPr>
          <w:rFonts w:asciiTheme="minorHAnsi" w:hAnsiTheme="minorHAnsi"/>
          <w:sz w:val="24"/>
          <w:szCs w:val="24"/>
          <w:lang w:val="en-US"/>
        </w:rPr>
        <w:t>Set the start with to 1</w:t>
      </w:r>
    </w:p>
    <w:p w14:paraId="42B53543" w14:textId="77777777" w:rsidR="005F2797" w:rsidRPr="00607F5A" w:rsidRDefault="005F2797" w:rsidP="004F075B">
      <w:pPr>
        <w:widowControl w:val="0"/>
        <w:numPr>
          <w:ilvl w:val="0"/>
          <w:numId w:val="21"/>
        </w:numPr>
        <w:spacing w:line="240" w:lineRule="auto"/>
        <w:rPr>
          <w:rFonts w:asciiTheme="minorHAnsi" w:hAnsiTheme="minorHAnsi"/>
          <w:sz w:val="24"/>
          <w:szCs w:val="24"/>
          <w:lang w:val="en-US"/>
        </w:rPr>
      </w:pPr>
      <w:r w:rsidRPr="00607F5A">
        <w:rPr>
          <w:rFonts w:asciiTheme="minorHAnsi" w:hAnsiTheme="minorHAnsi"/>
          <w:sz w:val="24"/>
          <w:szCs w:val="24"/>
          <w:lang w:val="en-US"/>
        </w:rPr>
        <w:t>Set the VPC and subnet as desired</w:t>
      </w:r>
    </w:p>
    <w:p w14:paraId="3CC92E2C" w14:textId="77777777" w:rsidR="005F2797" w:rsidRPr="00607F5A" w:rsidRDefault="005F2797" w:rsidP="004F075B">
      <w:pPr>
        <w:widowControl w:val="0"/>
        <w:numPr>
          <w:ilvl w:val="0"/>
          <w:numId w:val="21"/>
        </w:numPr>
        <w:spacing w:line="240" w:lineRule="auto"/>
        <w:rPr>
          <w:rFonts w:asciiTheme="minorHAnsi" w:hAnsiTheme="minorHAnsi"/>
          <w:sz w:val="24"/>
          <w:szCs w:val="24"/>
          <w:lang w:val="en-US"/>
        </w:rPr>
      </w:pPr>
      <w:r w:rsidRPr="00607F5A">
        <w:rPr>
          <w:rFonts w:asciiTheme="minorHAnsi" w:hAnsiTheme="minorHAnsi"/>
          <w:sz w:val="24"/>
          <w:szCs w:val="24"/>
          <w:lang w:val="en-US"/>
        </w:rPr>
        <w:t>Click on Advanced Details</w:t>
      </w:r>
    </w:p>
    <w:p w14:paraId="0CFD17DE" w14:textId="77777777" w:rsidR="005F2797" w:rsidRPr="00607F5A" w:rsidRDefault="005F2797" w:rsidP="004F075B">
      <w:pPr>
        <w:widowControl w:val="0"/>
        <w:numPr>
          <w:ilvl w:val="0"/>
          <w:numId w:val="21"/>
        </w:numPr>
        <w:spacing w:line="240" w:lineRule="auto"/>
        <w:rPr>
          <w:rFonts w:asciiTheme="minorHAnsi" w:hAnsiTheme="minorHAnsi"/>
          <w:sz w:val="24"/>
          <w:szCs w:val="24"/>
          <w:lang w:val="en-US"/>
        </w:rPr>
      </w:pPr>
      <w:r w:rsidRPr="00607F5A">
        <w:rPr>
          <w:rFonts w:asciiTheme="minorHAnsi" w:hAnsiTheme="minorHAnsi"/>
          <w:sz w:val="24"/>
          <w:szCs w:val="24"/>
          <w:lang w:val="en-US"/>
        </w:rPr>
        <w:t>Set the Health Check Grace Period to 240</w:t>
      </w:r>
    </w:p>
    <w:p w14:paraId="648956DE" w14:textId="77777777" w:rsidR="005F2797" w:rsidRPr="00607F5A" w:rsidRDefault="005F2797" w:rsidP="004F075B">
      <w:pPr>
        <w:widowControl w:val="0"/>
        <w:numPr>
          <w:ilvl w:val="0"/>
          <w:numId w:val="21"/>
        </w:numPr>
        <w:spacing w:line="240" w:lineRule="auto"/>
        <w:rPr>
          <w:rFonts w:asciiTheme="minorHAnsi" w:hAnsiTheme="minorHAnsi"/>
          <w:sz w:val="24"/>
          <w:szCs w:val="24"/>
          <w:lang w:val="en-US"/>
        </w:rPr>
      </w:pPr>
      <w:r w:rsidRPr="00607F5A">
        <w:rPr>
          <w:rFonts w:asciiTheme="minorHAnsi" w:hAnsiTheme="minorHAnsi"/>
          <w:sz w:val="24"/>
          <w:szCs w:val="24"/>
          <w:lang w:val="en-US"/>
        </w:rPr>
        <w:t>Make sure the Enable CloudWatch detailed monitoring” is enabled</w:t>
      </w:r>
    </w:p>
    <w:p w14:paraId="03D67DD6" w14:textId="77777777" w:rsidR="005F2797" w:rsidRPr="00607F5A" w:rsidRDefault="005F2797" w:rsidP="004F075B">
      <w:pPr>
        <w:widowControl w:val="0"/>
        <w:numPr>
          <w:ilvl w:val="0"/>
          <w:numId w:val="21"/>
        </w:numPr>
        <w:spacing w:line="240" w:lineRule="auto"/>
        <w:rPr>
          <w:rFonts w:asciiTheme="minorHAnsi" w:hAnsiTheme="minorHAnsi"/>
          <w:sz w:val="24"/>
          <w:szCs w:val="24"/>
          <w:lang w:val="en-US"/>
        </w:rPr>
      </w:pPr>
      <w:r w:rsidRPr="00607F5A">
        <w:rPr>
          <w:rFonts w:asciiTheme="minorHAnsi" w:hAnsiTheme="minorHAnsi"/>
          <w:sz w:val="24"/>
          <w:szCs w:val="24"/>
          <w:lang w:val="en-US"/>
        </w:rPr>
        <w:t>Click on Next: Configure scaling policies</w:t>
      </w:r>
    </w:p>
    <w:p w14:paraId="56A61F88" w14:textId="77777777" w:rsidR="005F2797" w:rsidRPr="00607F5A" w:rsidRDefault="005F2797" w:rsidP="004F075B">
      <w:pPr>
        <w:widowControl w:val="0"/>
        <w:numPr>
          <w:ilvl w:val="0"/>
          <w:numId w:val="21"/>
        </w:numPr>
        <w:spacing w:line="240" w:lineRule="auto"/>
        <w:rPr>
          <w:rFonts w:asciiTheme="minorHAnsi" w:hAnsiTheme="minorHAnsi"/>
          <w:sz w:val="24"/>
          <w:szCs w:val="24"/>
          <w:lang w:val="en-US"/>
        </w:rPr>
      </w:pPr>
      <w:r w:rsidRPr="00607F5A">
        <w:rPr>
          <w:rFonts w:asciiTheme="minorHAnsi" w:hAnsiTheme="minorHAnsi"/>
          <w:sz w:val="24"/>
          <w:szCs w:val="24"/>
          <w:lang w:val="en-US"/>
        </w:rPr>
        <w:t>Select “Keep this group as its initial size”</w:t>
      </w:r>
    </w:p>
    <w:p w14:paraId="3E14855D" w14:textId="77777777" w:rsidR="005F2797" w:rsidRPr="00607F5A" w:rsidRDefault="005F2797" w:rsidP="004F075B">
      <w:pPr>
        <w:widowControl w:val="0"/>
        <w:numPr>
          <w:ilvl w:val="0"/>
          <w:numId w:val="21"/>
        </w:numPr>
        <w:spacing w:line="240" w:lineRule="auto"/>
        <w:rPr>
          <w:rFonts w:asciiTheme="minorHAnsi" w:hAnsiTheme="minorHAnsi"/>
          <w:sz w:val="24"/>
          <w:szCs w:val="24"/>
          <w:lang w:val="en-US"/>
        </w:rPr>
      </w:pPr>
      <w:r w:rsidRPr="00607F5A">
        <w:rPr>
          <w:rFonts w:asciiTheme="minorHAnsi" w:hAnsiTheme="minorHAnsi"/>
          <w:sz w:val="24"/>
          <w:szCs w:val="24"/>
          <w:lang w:val="en-US"/>
        </w:rPr>
        <w:t>Click on Next: Configure Notifications</w:t>
      </w:r>
    </w:p>
    <w:p w14:paraId="344D1C46" w14:textId="77777777" w:rsidR="005F2797" w:rsidRPr="00607F5A" w:rsidRDefault="005F2797" w:rsidP="004F075B">
      <w:pPr>
        <w:widowControl w:val="0"/>
        <w:numPr>
          <w:ilvl w:val="0"/>
          <w:numId w:val="21"/>
        </w:numPr>
        <w:spacing w:line="240" w:lineRule="auto"/>
        <w:rPr>
          <w:rFonts w:asciiTheme="minorHAnsi" w:hAnsiTheme="minorHAnsi"/>
          <w:sz w:val="24"/>
          <w:szCs w:val="24"/>
          <w:lang w:val="en-US"/>
        </w:rPr>
      </w:pPr>
      <w:r w:rsidRPr="00607F5A">
        <w:rPr>
          <w:rFonts w:asciiTheme="minorHAnsi" w:hAnsiTheme="minorHAnsi"/>
          <w:sz w:val="24"/>
          <w:szCs w:val="24"/>
          <w:lang w:val="en-US"/>
        </w:rPr>
        <w:t>Click on Next: Configure Tags</w:t>
      </w:r>
    </w:p>
    <w:p w14:paraId="0D427AF5" w14:textId="77777777" w:rsidR="005F2797" w:rsidRPr="00607F5A" w:rsidRDefault="005F2797" w:rsidP="004F075B">
      <w:pPr>
        <w:widowControl w:val="0"/>
        <w:numPr>
          <w:ilvl w:val="0"/>
          <w:numId w:val="21"/>
        </w:numPr>
        <w:spacing w:line="240" w:lineRule="auto"/>
        <w:rPr>
          <w:rFonts w:asciiTheme="minorHAnsi" w:hAnsiTheme="minorHAnsi"/>
          <w:sz w:val="24"/>
          <w:szCs w:val="24"/>
          <w:lang w:val="en-US"/>
        </w:rPr>
      </w:pPr>
      <w:r w:rsidRPr="00607F5A">
        <w:rPr>
          <w:rFonts w:asciiTheme="minorHAnsi" w:hAnsiTheme="minorHAnsi"/>
          <w:sz w:val="24"/>
          <w:szCs w:val="24"/>
          <w:lang w:val="en-US"/>
        </w:rPr>
        <w:t>Add desired tags such as Key = Name and Value = MyConfgiGroup</w:t>
      </w:r>
    </w:p>
    <w:p w14:paraId="737EB9CA" w14:textId="77777777" w:rsidR="005F2797" w:rsidRPr="00607F5A" w:rsidRDefault="005F2797" w:rsidP="004F075B">
      <w:pPr>
        <w:widowControl w:val="0"/>
        <w:numPr>
          <w:ilvl w:val="0"/>
          <w:numId w:val="21"/>
        </w:numPr>
        <w:spacing w:line="240" w:lineRule="auto"/>
        <w:rPr>
          <w:rFonts w:asciiTheme="minorHAnsi" w:hAnsiTheme="minorHAnsi"/>
          <w:sz w:val="24"/>
          <w:szCs w:val="24"/>
          <w:lang w:val="en-US"/>
        </w:rPr>
      </w:pPr>
      <w:r w:rsidRPr="00607F5A">
        <w:rPr>
          <w:rFonts w:asciiTheme="minorHAnsi" w:hAnsiTheme="minorHAnsi"/>
          <w:sz w:val="24"/>
          <w:szCs w:val="24"/>
          <w:lang w:val="en-US"/>
        </w:rPr>
        <w:t>Click on Review</w:t>
      </w:r>
    </w:p>
    <w:p w14:paraId="555DEA5F" w14:textId="15DA51BF" w:rsidR="005F2797" w:rsidRPr="00607F5A" w:rsidRDefault="005F2797" w:rsidP="004F075B">
      <w:pPr>
        <w:widowControl w:val="0"/>
        <w:numPr>
          <w:ilvl w:val="0"/>
          <w:numId w:val="21"/>
        </w:numPr>
        <w:spacing w:line="240" w:lineRule="auto"/>
        <w:rPr>
          <w:rFonts w:asciiTheme="minorHAnsi" w:hAnsiTheme="minorHAnsi"/>
          <w:sz w:val="24"/>
          <w:szCs w:val="24"/>
          <w:lang w:val="en-US"/>
        </w:rPr>
      </w:pPr>
      <w:r w:rsidRPr="00607F5A">
        <w:rPr>
          <w:rFonts w:asciiTheme="minorHAnsi" w:hAnsiTheme="minorHAnsi"/>
          <w:sz w:val="24"/>
          <w:szCs w:val="24"/>
          <w:lang w:val="en-US"/>
        </w:rPr>
        <w:t>Verify everything is OK and click on Create Auto Scaling group</w:t>
      </w:r>
    </w:p>
    <w:p w14:paraId="1FEA9221" w14:textId="77777777" w:rsidR="00086BF7" w:rsidRDefault="00086BF7" w:rsidP="00C5472B">
      <w:pPr>
        <w:pStyle w:val="AOEGBodyText"/>
      </w:pPr>
    </w:p>
    <w:p w14:paraId="39A9F9B7" w14:textId="40BFF6CB" w:rsidR="00A36467" w:rsidRPr="00086BF7" w:rsidRDefault="005F2797" w:rsidP="00C5472B">
      <w:pPr>
        <w:pStyle w:val="AOEGBodyText"/>
      </w:pPr>
      <w:r>
        <w:t>The configuration above just tells AWS to make sure one EC2 instance is</w:t>
      </w:r>
      <w:r w:rsidR="006E11EC">
        <w:t xml:space="preserve"> available at any time for this A</w:t>
      </w:r>
      <w:r>
        <w:t xml:space="preserve">uto </w:t>
      </w:r>
      <w:r w:rsidR="006E11EC">
        <w:t>S</w:t>
      </w:r>
      <w:r>
        <w:t xml:space="preserve">caling group.  The policies regarding when to start or stop a virtual machine is specified on each alarm tied to this </w:t>
      </w:r>
      <w:r w:rsidR="006E11EC">
        <w:t>A</w:t>
      </w:r>
      <w:r>
        <w:t xml:space="preserve">uto </w:t>
      </w:r>
      <w:r w:rsidR="006E11EC">
        <w:t>S</w:t>
      </w:r>
      <w:r>
        <w:t>caling group.  The process of how to create alarms is provided in the next section</w:t>
      </w:r>
      <w:r w:rsidR="006F380E">
        <w:t>.</w:t>
      </w:r>
    </w:p>
    <w:p w14:paraId="48DDBA0C" w14:textId="77777777" w:rsidR="001F546D" w:rsidRPr="00EB5B08" w:rsidRDefault="001F546D" w:rsidP="009B6153">
      <w:pPr>
        <w:rPr>
          <w:highlight w:val="yellow"/>
        </w:rPr>
      </w:pPr>
    </w:p>
    <w:p w14:paraId="7D372CA8" w14:textId="777D0D35" w:rsidR="0050243B" w:rsidRPr="005F2797" w:rsidRDefault="00BD50CB" w:rsidP="007026CD">
      <w:pPr>
        <w:pStyle w:val="AOEGHeading4"/>
      </w:pPr>
      <w:r>
        <w:t>Creating A</w:t>
      </w:r>
      <w:r w:rsidR="0050243B" w:rsidRPr="005F2797">
        <w:t>larm</w:t>
      </w:r>
      <w:r>
        <w:t>s</w:t>
      </w:r>
    </w:p>
    <w:p w14:paraId="48B9221D" w14:textId="126D9B09" w:rsidR="001F546D" w:rsidRDefault="002171E7" w:rsidP="00C5472B">
      <w:pPr>
        <w:pStyle w:val="AOEGBodyText"/>
      </w:pPr>
      <w:r>
        <w:t xml:space="preserve">To be able to scale up and down we need to specify the conditions as of when to do so for each type of scaling.  This is accomplished by creating two alarms: one for scaling up and one for scaling down.  CCDP comes with already built-in algorithms to scale up and down </w:t>
      </w:r>
      <w:r>
        <w:lastRenderedPageBreak/>
        <w:t xml:space="preserve">which saves users from having to create their own.  Out of the box CCDP gives users the chance to scale based on resource utilization or number of tasks running on each virtual machine. </w:t>
      </w:r>
    </w:p>
    <w:p w14:paraId="11E173F3" w14:textId="0CD1C437" w:rsidR="002171E7" w:rsidRDefault="002171E7" w:rsidP="002171E7">
      <w:pPr>
        <w:pStyle w:val="AOEGHeading5"/>
      </w:pPr>
      <w:r>
        <w:t>Create a scaling up alarm</w:t>
      </w:r>
    </w:p>
    <w:p w14:paraId="66612262" w14:textId="22E8C005" w:rsidR="00FD04B7" w:rsidRDefault="008C1D13" w:rsidP="008C1D13">
      <w:pPr>
        <w:pStyle w:val="AOEGBodyText"/>
      </w:pPr>
      <w:r>
        <w:t xml:space="preserve">The alarm below specifies that when the metric LoadAverage1Min is greater than 10% for </w:t>
      </w:r>
      <w:r w:rsidR="00C25262">
        <w:t>just one period</w:t>
      </w:r>
      <w:r>
        <w:t xml:space="preserve"> </w:t>
      </w:r>
      <w:r w:rsidR="00C25262">
        <w:t>i</w:t>
      </w:r>
      <w:r>
        <w:t>t needs to be set.</w:t>
      </w:r>
    </w:p>
    <w:p w14:paraId="1EDE3A44" w14:textId="77777777" w:rsidR="002171E7" w:rsidRDefault="002171E7" w:rsidP="004F075B">
      <w:pPr>
        <w:widowControl w:val="0"/>
        <w:numPr>
          <w:ilvl w:val="0"/>
          <w:numId w:val="22"/>
        </w:numPr>
        <w:spacing w:line="240" w:lineRule="auto"/>
      </w:pPr>
      <w:r>
        <w:t>Open the CloudWatch dashboard</w:t>
      </w:r>
    </w:p>
    <w:p w14:paraId="4E6DFF8B" w14:textId="77777777" w:rsidR="002171E7" w:rsidRDefault="002171E7" w:rsidP="004F075B">
      <w:pPr>
        <w:widowControl w:val="0"/>
        <w:numPr>
          <w:ilvl w:val="0"/>
          <w:numId w:val="22"/>
        </w:numPr>
        <w:spacing w:line="240" w:lineRule="auto"/>
      </w:pPr>
      <w:r>
        <w:t xml:space="preserve">Click on Alarms </w:t>
      </w:r>
    </w:p>
    <w:p w14:paraId="6CF16437" w14:textId="77777777" w:rsidR="002171E7" w:rsidRDefault="002171E7" w:rsidP="004F075B">
      <w:pPr>
        <w:widowControl w:val="0"/>
        <w:numPr>
          <w:ilvl w:val="0"/>
          <w:numId w:val="22"/>
        </w:numPr>
        <w:spacing w:line="240" w:lineRule="auto"/>
      </w:pPr>
      <w:r>
        <w:t>Click on Create Alarm</w:t>
      </w:r>
    </w:p>
    <w:p w14:paraId="039E8154" w14:textId="77777777" w:rsidR="002171E7" w:rsidRDefault="002171E7" w:rsidP="004F075B">
      <w:pPr>
        <w:widowControl w:val="0"/>
        <w:numPr>
          <w:ilvl w:val="0"/>
          <w:numId w:val="22"/>
        </w:numPr>
        <w:spacing w:line="240" w:lineRule="auto"/>
      </w:pPr>
      <w:r>
        <w:t>Under Custom Metrics select “System/Detail/Linux” as the Namespace</w:t>
      </w:r>
    </w:p>
    <w:p w14:paraId="72D423FE" w14:textId="77777777" w:rsidR="002171E7" w:rsidRDefault="002171E7" w:rsidP="004F075B">
      <w:pPr>
        <w:widowControl w:val="0"/>
        <w:numPr>
          <w:ilvl w:val="0"/>
          <w:numId w:val="22"/>
        </w:numPr>
        <w:spacing w:line="240" w:lineRule="auto"/>
      </w:pPr>
      <w:r>
        <w:t>Select the Custom Metric.  For this example I used LoadAverage1Min</w:t>
      </w:r>
    </w:p>
    <w:p w14:paraId="4F75B51E" w14:textId="77777777" w:rsidR="002171E7" w:rsidRDefault="002171E7" w:rsidP="004F075B">
      <w:pPr>
        <w:widowControl w:val="0"/>
        <w:numPr>
          <w:ilvl w:val="0"/>
          <w:numId w:val="22"/>
        </w:numPr>
        <w:spacing w:line="240" w:lineRule="auto"/>
      </w:pPr>
      <w:r>
        <w:t>Click on Next</w:t>
      </w:r>
    </w:p>
    <w:p w14:paraId="71B224D3" w14:textId="77777777" w:rsidR="002171E7" w:rsidRDefault="002171E7" w:rsidP="004F075B">
      <w:pPr>
        <w:widowControl w:val="0"/>
        <w:numPr>
          <w:ilvl w:val="0"/>
          <w:numId w:val="22"/>
        </w:numPr>
        <w:spacing w:line="240" w:lineRule="auto"/>
      </w:pPr>
      <w:r>
        <w:t>Give the Alarm a meaningful name</w:t>
      </w:r>
    </w:p>
    <w:p w14:paraId="5A3BA631" w14:textId="77777777" w:rsidR="002171E7" w:rsidRDefault="002171E7" w:rsidP="004F075B">
      <w:pPr>
        <w:widowControl w:val="0"/>
        <w:numPr>
          <w:ilvl w:val="0"/>
          <w:numId w:val="22"/>
        </w:numPr>
        <w:spacing w:line="240" w:lineRule="auto"/>
      </w:pPr>
      <w:r>
        <w:t>Set the “Whenever: LoadAverage1Min” to &gt;= 10</w:t>
      </w:r>
    </w:p>
    <w:p w14:paraId="3D63833D" w14:textId="77777777" w:rsidR="002171E7" w:rsidRDefault="002171E7" w:rsidP="004F075B">
      <w:pPr>
        <w:widowControl w:val="0"/>
        <w:numPr>
          <w:ilvl w:val="0"/>
          <w:numId w:val="22"/>
        </w:numPr>
        <w:spacing w:line="240" w:lineRule="auto"/>
      </w:pPr>
      <w:r>
        <w:t>Set the datapoints to 2</w:t>
      </w:r>
    </w:p>
    <w:p w14:paraId="2DAE820B" w14:textId="77777777" w:rsidR="002171E7" w:rsidRDefault="002171E7" w:rsidP="004F075B">
      <w:pPr>
        <w:widowControl w:val="0"/>
        <w:numPr>
          <w:ilvl w:val="0"/>
          <w:numId w:val="22"/>
        </w:numPr>
        <w:spacing w:line="240" w:lineRule="auto"/>
      </w:pPr>
      <w:r>
        <w:t>Change the Period to 1</w:t>
      </w:r>
    </w:p>
    <w:p w14:paraId="1ABFB365" w14:textId="77777777" w:rsidR="002171E7" w:rsidRDefault="002171E7" w:rsidP="004F075B">
      <w:pPr>
        <w:widowControl w:val="0"/>
        <w:numPr>
          <w:ilvl w:val="0"/>
          <w:numId w:val="22"/>
        </w:numPr>
        <w:spacing w:line="240" w:lineRule="auto"/>
      </w:pPr>
      <w:r>
        <w:t>Delete the default Notification Action</w:t>
      </w:r>
    </w:p>
    <w:p w14:paraId="4751E389" w14:textId="77777777" w:rsidR="002171E7" w:rsidRDefault="002171E7" w:rsidP="004F075B">
      <w:pPr>
        <w:widowControl w:val="0"/>
        <w:numPr>
          <w:ilvl w:val="0"/>
          <w:numId w:val="22"/>
        </w:numPr>
        <w:spacing w:line="240" w:lineRule="auto"/>
      </w:pPr>
      <w:r>
        <w:t>Click on Create Alarm</w:t>
      </w:r>
    </w:p>
    <w:p w14:paraId="2B92E14D" w14:textId="77777777" w:rsidR="002171E7" w:rsidRDefault="002171E7" w:rsidP="002171E7"/>
    <w:p w14:paraId="3CDA1B58" w14:textId="77777777" w:rsidR="002171E7" w:rsidRDefault="002171E7" w:rsidP="002171E7"/>
    <w:p w14:paraId="406DAE2B" w14:textId="607A5201" w:rsidR="002171E7" w:rsidRDefault="00C25262" w:rsidP="00C25262">
      <w:pPr>
        <w:pStyle w:val="AOEGHeading5"/>
      </w:pPr>
      <w:r>
        <w:t>Create a scaling down alarm</w:t>
      </w:r>
    </w:p>
    <w:p w14:paraId="4FA8DE96" w14:textId="2AFE799C" w:rsidR="00C25262" w:rsidRDefault="00C25262" w:rsidP="00C25262">
      <w:r>
        <w:t>In this case, the alarm is triggered when the metric LoadAvg1Min is less than 15% for five consecutive periods.</w:t>
      </w:r>
    </w:p>
    <w:p w14:paraId="29E8DD97" w14:textId="77777777" w:rsidR="00C25262" w:rsidRDefault="00C25262" w:rsidP="00C25262"/>
    <w:p w14:paraId="4ABF80DC" w14:textId="77777777" w:rsidR="002171E7" w:rsidRDefault="002171E7" w:rsidP="004F075B">
      <w:pPr>
        <w:widowControl w:val="0"/>
        <w:numPr>
          <w:ilvl w:val="0"/>
          <w:numId w:val="23"/>
        </w:numPr>
        <w:spacing w:line="240" w:lineRule="auto"/>
      </w:pPr>
      <w:r>
        <w:t>Open the CloudWatch dashboard</w:t>
      </w:r>
    </w:p>
    <w:p w14:paraId="2FBF5E93" w14:textId="77777777" w:rsidR="002171E7" w:rsidRDefault="002171E7" w:rsidP="004F075B">
      <w:pPr>
        <w:widowControl w:val="0"/>
        <w:numPr>
          <w:ilvl w:val="0"/>
          <w:numId w:val="23"/>
        </w:numPr>
        <w:spacing w:line="240" w:lineRule="auto"/>
      </w:pPr>
      <w:r>
        <w:t xml:space="preserve">Click on Alarms </w:t>
      </w:r>
    </w:p>
    <w:p w14:paraId="5B9C0165" w14:textId="77777777" w:rsidR="002171E7" w:rsidRDefault="002171E7" w:rsidP="004F075B">
      <w:pPr>
        <w:widowControl w:val="0"/>
        <w:numPr>
          <w:ilvl w:val="0"/>
          <w:numId w:val="23"/>
        </w:numPr>
        <w:spacing w:line="240" w:lineRule="auto"/>
      </w:pPr>
      <w:r>
        <w:t>Click on Create Alarm</w:t>
      </w:r>
    </w:p>
    <w:p w14:paraId="0AEE7149" w14:textId="77777777" w:rsidR="002171E7" w:rsidRDefault="002171E7" w:rsidP="004F075B">
      <w:pPr>
        <w:widowControl w:val="0"/>
        <w:numPr>
          <w:ilvl w:val="0"/>
          <w:numId w:val="23"/>
        </w:numPr>
        <w:spacing w:line="240" w:lineRule="auto"/>
      </w:pPr>
      <w:r>
        <w:t>Under Custom Metrics select “System/Detail/Linux” as the Namespace</w:t>
      </w:r>
    </w:p>
    <w:p w14:paraId="787CBF14" w14:textId="77777777" w:rsidR="002171E7" w:rsidRDefault="002171E7" w:rsidP="004F075B">
      <w:pPr>
        <w:widowControl w:val="0"/>
        <w:numPr>
          <w:ilvl w:val="0"/>
          <w:numId w:val="23"/>
        </w:numPr>
        <w:spacing w:line="240" w:lineRule="auto"/>
      </w:pPr>
      <w:r>
        <w:t>Select the Custom Metric.  For this example I used LoadAverage1Min</w:t>
      </w:r>
    </w:p>
    <w:p w14:paraId="64BB5FFE" w14:textId="77777777" w:rsidR="002171E7" w:rsidRDefault="002171E7" w:rsidP="004F075B">
      <w:pPr>
        <w:widowControl w:val="0"/>
        <w:numPr>
          <w:ilvl w:val="0"/>
          <w:numId w:val="23"/>
        </w:numPr>
        <w:spacing w:line="240" w:lineRule="auto"/>
      </w:pPr>
      <w:r>
        <w:t>Click on Next</w:t>
      </w:r>
    </w:p>
    <w:p w14:paraId="035E8BB0" w14:textId="77777777" w:rsidR="002171E7" w:rsidRDefault="002171E7" w:rsidP="004F075B">
      <w:pPr>
        <w:widowControl w:val="0"/>
        <w:numPr>
          <w:ilvl w:val="0"/>
          <w:numId w:val="23"/>
        </w:numPr>
        <w:spacing w:line="240" w:lineRule="auto"/>
      </w:pPr>
      <w:r>
        <w:t>Give the Alarm a meaningful name</w:t>
      </w:r>
    </w:p>
    <w:p w14:paraId="5D218E71" w14:textId="77777777" w:rsidR="002171E7" w:rsidRDefault="002171E7" w:rsidP="004F075B">
      <w:pPr>
        <w:widowControl w:val="0"/>
        <w:numPr>
          <w:ilvl w:val="0"/>
          <w:numId w:val="23"/>
        </w:numPr>
        <w:spacing w:line="240" w:lineRule="auto"/>
      </w:pPr>
      <w:r>
        <w:t>Set the “Whenever: LoadAverage1Min” to &lt;= 15</w:t>
      </w:r>
    </w:p>
    <w:p w14:paraId="6B626508" w14:textId="77777777" w:rsidR="002171E7" w:rsidRDefault="002171E7" w:rsidP="004F075B">
      <w:pPr>
        <w:widowControl w:val="0"/>
        <w:numPr>
          <w:ilvl w:val="0"/>
          <w:numId w:val="23"/>
        </w:numPr>
        <w:spacing w:line="240" w:lineRule="auto"/>
      </w:pPr>
      <w:r>
        <w:t>Set the datapoints to 2</w:t>
      </w:r>
    </w:p>
    <w:p w14:paraId="38CAD7E5" w14:textId="77777777" w:rsidR="002171E7" w:rsidRDefault="002171E7" w:rsidP="004F075B">
      <w:pPr>
        <w:widowControl w:val="0"/>
        <w:numPr>
          <w:ilvl w:val="0"/>
          <w:numId w:val="23"/>
        </w:numPr>
        <w:spacing w:line="240" w:lineRule="auto"/>
      </w:pPr>
      <w:r>
        <w:t>Change the Period to 5</w:t>
      </w:r>
    </w:p>
    <w:p w14:paraId="58C94CEC" w14:textId="77777777" w:rsidR="002171E7" w:rsidRDefault="002171E7" w:rsidP="004F075B">
      <w:pPr>
        <w:widowControl w:val="0"/>
        <w:numPr>
          <w:ilvl w:val="0"/>
          <w:numId w:val="23"/>
        </w:numPr>
        <w:spacing w:line="240" w:lineRule="auto"/>
      </w:pPr>
      <w:r>
        <w:t>Delete the default Notification Action</w:t>
      </w:r>
    </w:p>
    <w:p w14:paraId="3D98E6AE" w14:textId="77777777" w:rsidR="002171E7" w:rsidRDefault="002171E7" w:rsidP="004F075B">
      <w:pPr>
        <w:widowControl w:val="0"/>
        <w:numPr>
          <w:ilvl w:val="0"/>
          <w:numId w:val="23"/>
        </w:numPr>
        <w:spacing w:line="240" w:lineRule="auto"/>
      </w:pPr>
      <w:r>
        <w:t>Click on Create Alarm</w:t>
      </w:r>
    </w:p>
    <w:p w14:paraId="56E769D5" w14:textId="77777777" w:rsidR="002171E7" w:rsidRDefault="002171E7" w:rsidP="00C5472B">
      <w:pPr>
        <w:pStyle w:val="AOEGBodyText"/>
      </w:pPr>
    </w:p>
    <w:p w14:paraId="23BA21CB" w14:textId="352B1F22" w:rsidR="00C5472B" w:rsidRDefault="00C5472B" w:rsidP="004D657B">
      <w:pPr>
        <w:pStyle w:val="AOEGHeading4"/>
      </w:pPr>
      <w:r>
        <w:t>Add Policies</w:t>
      </w:r>
    </w:p>
    <w:p w14:paraId="525618B8" w14:textId="5694BFA0" w:rsidR="00C5472B" w:rsidRDefault="004D657B" w:rsidP="00C5472B">
      <w:pPr>
        <w:pStyle w:val="AOEGBodyText"/>
      </w:pPr>
      <w:r>
        <w:t xml:space="preserve">So far we have created a configuration that tells AWS which type of virtual machine to start or stop and we have also set some alarms to determine when to do so.  Policies are a way to join alarms to Auto Scaling groups.  Because we have two alarms we need to create two </w:t>
      </w:r>
      <w:r>
        <w:lastRenderedPageBreak/>
        <w:t>policies and attach them to the Auto Scaling group created previously.  The following steps cover this process.</w:t>
      </w:r>
    </w:p>
    <w:p w14:paraId="23885337" w14:textId="10E8142D" w:rsidR="004D657B" w:rsidRDefault="004D657B" w:rsidP="00533E52">
      <w:pPr>
        <w:pStyle w:val="AOEGHeading5"/>
      </w:pPr>
      <w:r>
        <w:t>Adding scaling up policy</w:t>
      </w:r>
    </w:p>
    <w:p w14:paraId="2B0B44B8" w14:textId="77777777" w:rsidR="00533E52" w:rsidRDefault="00533E52" w:rsidP="004F075B">
      <w:pPr>
        <w:widowControl w:val="0"/>
        <w:numPr>
          <w:ilvl w:val="0"/>
          <w:numId w:val="24"/>
        </w:numPr>
        <w:spacing w:line="240" w:lineRule="auto"/>
      </w:pPr>
      <w:r>
        <w:t>Click on AutoScaling Groups</w:t>
      </w:r>
    </w:p>
    <w:p w14:paraId="6A581EE2" w14:textId="77777777" w:rsidR="00533E52" w:rsidRDefault="00533E52" w:rsidP="004F075B">
      <w:pPr>
        <w:widowControl w:val="0"/>
        <w:numPr>
          <w:ilvl w:val="0"/>
          <w:numId w:val="24"/>
        </w:numPr>
        <w:spacing w:line="240" w:lineRule="auto"/>
      </w:pPr>
      <w:r>
        <w:t>Select the created Auto Scaling Group</w:t>
      </w:r>
    </w:p>
    <w:p w14:paraId="51A5B9DA" w14:textId="77777777" w:rsidR="00533E52" w:rsidRDefault="00533E52" w:rsidP="004F075B">
      <w:pPr>
        <w:widowControl w:val="0"/>
        <w:numPr>
          <w:ilvl w:val="0"/>
          <w:numId w:val="24"/>
        </w:numPr>
        <w:spacing w:line="240" w:lineRule="auto"/>
      </w:pPr>
      <w:r>
        <w:t>Select the Scaling Policies tab</w:t>
      </w:r>
    </w:p>
    <w:p w14:paraId="5DD7B803" w14:textId="77777777" w:rsidR="00533E52" w:rsidRDefault="00533E52" w:rsidP="004F075B">
      <w:pPr>
        <w:widowControl w:val="0"/>
        <w:numPr>
          <w:ilvl w:val="0"/>
          <w:numId w:val="24"/>
        </w:numPr>
        <w:spacing w:line="240" w:lineRule="auto"/>
      </w:pPr>
      <w:r>
        <w:t>Click on Add policy</w:t>
      </w:r>
    </w:p>
    <w:p w14:paraId="37BB206F" w14:textId="77777777" w:rsidR="00533E52" w:rsidRDefault="00533E52" w:rsidP="004F075B">
      <w:pPr>
        <w:widowControl w:val="0"/>
        <w:numPr>
          <w:ilvl w:val="0"/>
          <w:numId w:val="24"/>
        </w:numPr>
        <w:spacing w:line="240" w:lineRule="auto"/>
      </w:pPr>
      <w:r>
        <w:t>Click on “Create a simple scaling policy”</w:t>
      </w:r>
    </w:p>
    <w:p w14:paraId="20D817E5" w14:textId="77777777" w:rsidR="00533E52" w:rsidRDefault="00533E52" w:rsidP="004F075B">
      <w:pPr>
        <w:widowControl w:val="0"/>
        <w:numPr>
          <w:ilvl w:val="0"/>
          <w:numId w:val="24"/>
        </w:numPr>
        <w:spacing w:line="240" w:lineRule="auto"/>
      </w:pPr>
      <w:r>
        <w:t>Give it a meaningful name</w:t>
      </w:r>
    </w:p>
    <w:p w14:paraId="1D19704E" w14:textId="77777777" w:rsidR="00533E52" w:rsidRDefault="00533E52" w:rsidP="004F075B">
      <w:pPr>
        <w:widowControl w:val="0"/>
        <w:numPr>
          <w:ilvl w:val="0"/>
          <w:numId w:val="24"/>
        </w:numPr>
        <w:spacing w:line="240" w:lineRule="auto"/>
      </w:pPr>
      <w:r>
        <w:t>under “execute policy when:” select the Alarm created previously for scaling up</w:t>
      </w:r>
    </w:p>
    <w:p w14:paraId="73F61814" w14:textId="77777777" w:rsidR="00533E52" w:rsidRDefault="00533E52" w:rsidP="004F075B">
      <w:pPr>
        <w:widowControl w:val="0"/>
        <w:numPr>
          <w:ilvl w:val="0"/>
          <w:numId w:val="24"/>
        </w:numPr>
        <w:spacing w:line="240" w:lineRule="auto"/>
      </w:pPr>
      <w:r>
        <w:t>Set the “Take the action:” to Add 1 instance</w:t>
      </w:r>
    </w:p>
    <w:p w14:paraId="4306BCDD" w14:textId="77777777" w:rsidR="00533E52" w:rsidRDefault="00533E52" w:rsidP="004F075B">
      <w:pPr>
        <w:widowControl w:val="0"/>
        <w:numPr>
          <w:ilvl w:val="0"/>
          <w:numId w:val="24"/>
        </w:numPr>
        <w:spacing w:line="240" w:lineRule="auto"/>
      </w:pPr>
      <w:r>
        <w:t>Set the “And then wait:” 300 seconds before allowing another scaling activity</w:t>
      </w:r>
    </w:p>
    <w:p w14:paraId="74883F07" w14:textId="77777777" w:rsidR="00533E52" w:rsidRDefault="00533E52" w:rsidP="004F075B">
      <w:pPr>
        <w:widowControl w:val="0"/>
        <w:numPr>
          <w:ilvl w:val="0"/>
          <w:numId w:val="24"/>
        </w:numPr>
        <w:spacing w:line="240" w:lineRule="auto"/>
      </w:pPr>
      <w:r>
        <w:t>Click on Create</w:t>
      </w:r>
    </w:p>
    <w:p w14:paraId="325AC961" w14:textId="5FEC6F92" w:rsidR="00286072" w:rsidRDefault="00286072" w:rsidP="00C5472B">
      <w:pPr>
        <w:pStyle w:val="AOEGBodyText"/>
      </w:pPr>
    </w:p>
    <w:p w14:paraId="4DB665A5" w14:textId="3C926F5B" w:rsidR="00286072" w:rsidRDefault="00286072" w:rsidP="00533E52">
      <w:pPr>
        <w:pStyle w:val="AOEGHeading5"/>
      </w:pPr>
      <w:r>
        <w:t>Adding scaling down policy</w:t>
      </w:r>
    </w:p>
    <w:p w14:paraId="2B160B5B" w14:textId="77777777" w:rsidR="00533E52" w:rsidRDefault="00533E52" w:rsidP="004F075B">
      <w:pPr>
        <w:widowControl w:val="0"/>
        <w:numPr>
          <w:ilvl w:val="0"/>
          <w:numId w:val="25"/>
        </w:numPr>
        <w:spacing w:line="240" w:lineRule="auto"/>
      </w:pPr>
      <w:r>
        <w:t>Click on AutoScaling Groups</w:t>
      </w:r>
    </w:p>
    <w:p w14:paraId="07BE5C48" w14:textId="77777777" w:rsidR="00533E52" w:rsidRDefault="00533E52" w:rsidP="004F075B">
      <w:pPr>
        <w:widowControl w:val="0"/>
        <w:numPr>
          <w:ilvl w:val="0"/>
          <w:numId w:val="25"/>
        </w:numPr>
        <w:spacing w:line="240" w:lineRule="auto"/>
      </w:pPr>
      <w:r>
        <w:t>Select the created Auto Scaling Group</w:t>
      </w:r>
    </w:p>
    <w:p w14:paraId="2CE6EECE" w14:textId="77777777" w:rsidR="00533E52" w:rsidRDefault="00533E52" w:rsidP="004F075B">
      <w:pPr>
        <w:widowControl w:val="0"/>
        <w:numPr>
          <w:ilvl w:val="0"/>
          <w:numId w:val="26"/>
        </w:numPr>
        <w:spacing w:line="240" w:lineRule="auto"/>
      </w:pPr>
      <w:r>
        <w:t>Select the Scaling Policies tab</w:t>
      </w:r>
    </w:p>
    <w:p w14:paraId="3264149A" w14:textId="77777777" w:rsidR="00533E52" w:rsidRDefault="00533E52" w:rsidP="004F075B">
      <w:pPr>
        <w:widowControl w:val="0"/>
        <w:numPr>
          <w:ilvl w:val="0"/>
          <w:numId w:val="26"/>
        </w:numPr>
        <w:spacing w:line="240" w:lineRule="auto"/>
      </w:pPr>
      <w:r>
        <w:t>Click on Add policy</w:t>
      </w:r>
    </w:p>
    <w:p w14:paraId="44772186" w14:textId="77777777" w:rsidR="00533E52" w:rsidRDefault="00533E52" w:rsidP="004F075B">
      <w:pPr>
        <w:widowControl w:val="0"/>
        <w:numPr>
          <w:ilvl w:val="0"/>
          <w:numId w:val="26"/>
        </w:numPr>
        <w:spacing w:line="240" w:lineRule="auto"/>
      </w:pPr>
      <w:r>
        <w:t>Click on “Create a simple scaling policy”</w:t>
      </w:r>
    </w:p>
    <w:p w14:paraId="294DF9C2" w14:textId="77777777" w:rsidR="00533E52" w:rsidRDefault="00533E52" w:rsidP="004F075B">
      <w:pPr>
        <w:widowControl w:val="0"/>
        <w:numPr>
          <w:ilvl w:val="0"/>
          <w:numId w:val="26"/>
        </w:numPr>
        <w:spacing w:line="240" w:lineRule="auto"/>
      </w:pPr>
      <w:r>
        <w:t>Give it a meaningful name</w:t>
      </w:r>
    </w:p>
    <w:p w14:paraId="2F73466B" w14:textId="77777777" w:rsidR="00533E52" w:rsidRDefault="00533E52" w:rsidP="004F075B">
      <w:pPr>
        <w:widowControl w:val="0"/>
        <w:numPr>
          <w:ilvl w:val="0"/>
          <w:numId w:val="26"/>
        </w:numPr>
        <w:spacing w:line="240" w:lineRule="auto"/>
      </w:pPr>
      <w:r>
        <w:t>under “execute policy when:” select the Alarm created previously for scaling down</w:t>
      </w:r>
    </w:p>
    <w:p w14:paraId="74614086" w14:textId="77777777" w:rsidR="00533E52" w:rsidRDefault="00533E52" w:rsidP="004F075B">
      <w:pPr>
        <w:widowControl w:val="0"/>
        <w:numPr>
          <w:ilvl w:val="0"/>
          <w:numId w:val="26"/>
        </w:numPr>
        <w:spacing w:line="240" w:lineRule="auto"/>
      </w:pPr>
      <w:r>
        <w:t>Set the “Take the action:” to Remove 1 instance</w:t>
      </w:r>
    </w:p>
    <w:p w14:paraId="51F543B9" w14:textId="77777777" w:rsidR="00533E52" w:rsidRDefault="00533E52" w:rsidP="004F075B">
      <w:pPr>
        <w:widowControl w:val="0"/>
        <w:numPr>
          <w:ilvl w:val="0"/>
          <w:numId w:val="26"/>
        </w:numPr>
        <w:spacing w:line="240" w:lineRule="auto"/>
      </w:pPr>
      <w:r>
        <w:t>Set the “And then wait:” 300 seconds before allowing another scaling activity</w:t>
      </w:r>
    </w:p>
    <w:p w14:paraId="4933F18A" w14:textId="77777777" w:rsidR="00533E52" w:rsidRDefault="00533E52" w:rsidP="004F075B">
      <w:pPr>
        <w:widowControl w:val="0"/>
        <w:numPr>
          <w:ilvl w:val="0"/>
          <w:numId w:val="26"/>
        </w:numPr>
        <w:spacing w:line="240" w:lineRule="auto"/>
      </w:pPr>
      <w:r>
        <w:t>Click on Create</w:t>
      </w:r>
    </w:p>
    <w:p w14:paraId="0C810C02" w14:textId="2A6694C2" w:rsidR="00286072" w:rsidRDefault="00286072" w:rsidP="00C5472B">
      <w:pPr>
        <w:pStyle w:val="AOEGBodyText"/>
      </w:pPr>
    </w:p>
    <w:p w14:paraId="4D613746" w14:textId="6E0B3C47" w:rsidR="00BD4534" w:rsidRDefault="00BD4534" w:rsidP="00C5472B">
      <w:pPr>
        <w:pStyle w:val="AOEGBodyText"/>
      </w:pPr>
      <w:r>
        <w:t>At this point we should have successfully configure</w:t>
      </w:r>
      <w:r w:rsidR="005A1EAF">
        <w:t>d</w:t>
      </w:r>
      <w:bookmarkStart w:id="27" w:name="_GoBack"/>
      <w:bookmarkEnd w:id="27"/>
      <w:r>
        <w:t xml:space="preserve"> auto scaling using custom metrics to run only under Amazon Web Services.  A very important point to mention is that this configuration does not provide any form of load balancing between virtual machines</w:t>
      </w:r>
      <w:r w:rsidR="00C1788A">
        <w:t>.  CCDP provides load balancing based on resource loading, first fit, and number of tasks without any additional configuration.  It also provides users the opportunity to define a custom load balancing as explained before.</w:t>
      </w:r>
      <w:r w:rsidR="00536172">
        <w:t xml:space="preserve">  The steps above can be achieved using Amazon Command Line Interface tool as shown on Appendix A.</w:t>
      </w:r>
    </w:p>
    <w:p w14:paraId="6E6F87AA" w14:textId="252201C2" w:rsidR="009E2F6D" w:rsidRDefault="00891210" w:rsidP="00C5472B">
      <w:pPr>
        <w:pStyle w:val="AOEGBodyText"/>
      </w:pPr>
      <w:r>
        <w:t>The biggest challenge I had discovering how to properly setup the most basic configuration for auto scaling was the need to switch from one service to another.  The interdependencies between them</w:t>
      </w:r>
      <w:r w:rsidR="009E2F6D">
        <w:t xml:space="preserve"> and the need to know the order in which components need to be created</w:t>
      </w:r>
      <w:r w:rsidR="001412EF">
        <w:t xml:space="preserve"> made it difficult to follow</w:t>
      </w:r>
      <w:r>
        <w:t xml:space="preserve">.  </w:t>
      </w:r>
      <w:r w:rsidRPr="00F75A78">
        <w:t xml:space="preserve">For instance, you need to create the Auto Scaling Group without </w:t>
      </w:r>
      <w:r w:rsidR="00F75A78">
        <w:t>policies</w:t>
      </w:r>
      <w:r w:rsidR="009E2F6D">
        <w:t>, which is done under the EC2 Service dashboard</w:t>
      </w:r>
      <w:r w:rsidR="00F75A78">
        <w:t xml:space="preserve">.  </w:t>
      </w:r>
      <w:r w:rsidR="009E2F6D">
        <w:t xml:space="preserve">This requires the assumption </w:t>
      </w:r>
      <w:r w:rsidR="001412EF">
        <w:t xml:space="preserve">or knowledge </w:t>
      </w:r>
      <w:r w:rsidR="009E2F6D">
        <w:t xml:space="preserve">that the policies will be added later.  The following step is to create the alarms </w:t>
      </w:r>
      <w:r w:rsidR="001412EF">
        <w:t>which requires</w:t>
      </w:r>
      <w:r w:rsidR="009E2F6D">
        <w:t xml:space="preserve"> having an existing auto-scaling group even though is not fully configured.  </w:t>
      </w:r>
      <w:r w:rsidR="00E56A10">
        <w:t>The alarms are part of the CloudWatch Service dashboard</w:t>
      </w:r>
      <w:r w:rsidR="001412EF">
        <w:t xml:space="preserve"> and not the EC2 Service</w:t>
      </w:r>
      <w:r w:rsidR="00E56A10">
        <w:t xml:space="preserve">.  </w:t>
      </w:r>
      <w:r w:rsidR="001412EF">
        <w:t xml:space="preserve">Alarms </w:t>
      </w:r>
      <w:r w:rsidR="001412EF">
        <w:lastRenderedPageBreak/>
        <w:t xml:space="preserve">are needed to create policies that need to be added to the auto-scaling group.  </w:t>
      </w:r>
      <w:r w:rsidR="009E2F6D">
        <w:t xml:space="preserve">This step took a lot of guessing and </w:t>
      </w:r>
      <w:r w:rsidR="001412EF">
        <w:t>trial</w:t>
      </w:r>
      <w:r w:rsidR="009E2F6D">
        <w:t xml:space="preserve"> and error because the final step is to go back to the EC2 Service dashboard </w:t>
      </w:r>
      <w:r w:rsidR="00E56A10">
        <w:t>to create the policies attached to the alarms.  Once the policies are setup and tied to the alarms we can go back to the auto-scaling group configuration and add the policies to it.</w:t>
      </w:r>
    </w:p>
    <w:p w14:paraId="33D54350" w14:textId="56C0AD0B" w:rsidR="007F0328" w:rsidRDefault="007F0328" w:rsidP="00C5472B">
      <w:pPr>
        <w:pStyle w:val="AOEGBodyText"/>
      </w:pPr>
      <w:r>
        <w:t>AWS auto-scaling approach works well in certain situations, but that is not always the case.  The AWS approach pushes the responsibility to make sure all the tasks sent to the application are executed properly to the application itself.  Because it does not take into consideration which tasks or services are running on each virtual machine, it could potentially terminate an EC2 instance before it finishes executing a task.  This mean that the application itself would have to add resilience to minimize negative effects on the service it provides.  A simple example demonstrating this would be using the CPU utilization as the metric to stop a virtual machine</w:t>
      </w:r>
      <w:r w:rsidR="00C1788A">
        <w:t xml:space="preserve"> such as the one configured previously</w:t>
      </w:r>
      <w:r>
        <w:t>.  AWS would stop the instance as soon as the CPU falls below a threshold for a pre-determined period of time regardless what the instance is doing.  If there is a job waiting for something to happen, it would never finish its work if the instance is terminated.  The CCDP framework takes into account the number of tasks running in each virtual machine before terminating it.</w:t>
      </w:r>
    </w:p>
    <w:p w14:paraId="17842C7B" w14:textId="77777777" w:rsidR="007F0328" w:rsidRDefault="007F0328" w:rsidP="00C5472B">
      <w:pPr>
        <w:pStyle w:val="AOEGBodyText"/>
      </w:pPr>
      <w:r>
        <w:t>Regardless of how simple or complex configuring load balancing and auto scaling is for a particular cloud service, moving a system to a different provider could have a big impact on the application itself.</w:t>
      </w:r>
    </w:p>
    <w:p w14:paraId="661B6EA8" w14:textId="7691101C" w:rsidR="00C036BF" w:rsidRDefault="00140DB5" w:rsidP="007026CD">
      <w:pPr>
        <w:pStyle w:val="AOEGHeading3"/>
      </w:pPr>
      <w:bookmarkStart w:id="28" w:name="_Toc515891751"/>
      <w:r>
        <w:t>CCDP Auto Scaling and Load Balancing Features</w:t>
      </w:r>
      <w:bookmarkEnd w:id="28"/>
    </w:p>
    <w:p w14:paraId="5C25BD5A" w14:textId="14E59A07" w:rsidR="007F0328" w:rsidRDefault="007F0328" w:rsidP="00C5472B">
      <w:pPr>
        <w:pStyle w:val="AOEGBodyText"/>
      </w:pPr>
      <w:r>
        <w:t xml:space="preserve">As described previously, CCDP offers built-in load balancing and auto-scaling features, but it also provides a way for applications to incorporate their own.  The CCDP framework uses the CPU as an indicator to select the type of load-balancing algorithm to use.  The framework allocates resources to sessions to satisfy the tasking load.  A session-id is one of the few required fields that needs to be set on each task or processing thread.  The framework can be configured to have “free-agents” or virtual machines that have not been assigned to any session.  These free-agents are used to satisfy the need for a new virtual machine from a session.  The main objective of the free agents is to have a virtual machine readily available at any given time.  Once the free agent is assigned to a session, the engine starts a new virtual machine to satisfy the minimum number of free agents running.  The free-agents approach removes the need for users having to wait until a virtual machine is started.  The number of minimum free agents should be higher in cases where the number of sessions fluctuate constantly.  Increasing the number of free agents would increase the operational cost, while reducing latency.  Having a simple way to configure the system to </w:t>
      </w:r>
      <w:r>
        <w:lastRenderedPageBreak/>
        <w:t>meet operational requirements without incurri</w:t>
      </w:r>
      <w:r w:rsidR="000E092C">
        <w:t>ng</w:t>
      </w:r>
      <w:r>
        <w:t xml:space="preserve"> unnecessary operational costs is paramount.</w:t>
      </w:r>
    </w:p>
    <w:p w14:paraId="2EDE0096" w14:textId="77777777" w:rsidR="007F0328" w:rsidRDefault="007F0328" w:rsidP="00C5472B">
      <w:pPr>
        <w:pStyle w:val="AOEGBodyText"/>
      </w:pPr>
      <w:r>
        <w:t>The CCDP load balancing approach is to use the CPU field to indicate where to run each task.  As the task are running, the engine monitors how the resources are doing.  The monitoring algorithm involves constantly asking the auto-scaling algorithm whether there is a need to allocate or deallocate resources.  The decision as to when a session needs to modify the number of virtual machines relies on the implementation of a single class.</w:t>
      </w:r>
    </w:p>
    <w:p w14:paraId="15C93AA2" w14:textId="77777777" w:rsidR="007F0328" w:rsidRDefault="007F0328" w:rsidP="00C5472B">
      <w:pPr>
        <w:pStyle w:val="AOEGBodyText"/>
      </w:pPr>
      <w:r>
        <w:t>The following three sections describe how allocating a task changes based on how the CPU field is set.</w:t>
      </w:r>
    </w:p>
    <w:p w14:paraId="3E105165" w14:textId="77777777" w:rsidR="00DF0E04" w:rsidRDefault="00B40027" w:rsidP="007026CD">
      <w:pPr>
        <w:pStyle w:val="AOEGHeading4"/>
      </w:pPr>
      <w:r>
        <w:t>CPU is set to zero (0)</w:t>
      </w:r>
    </w:p>
    <w:p w14:paraId="79F9A2C0" w14:textId="77777777" w:rsidR="007F0328" w:rsidRDefault="007F0328" w:rsidP="00C5472B">
      <w:pPr>
        <w:pStyle w:val="AOEGBodyText"/>
      </w:pPr>
      <w:r>
        <w:t>This is how an application tells the engine to use a custom algorithm for load balancing.  Every task with the CPU set to zero needs to be launched on a virtual machine satisfying the custom load balancing routine.  Creating  a new custom routine only requires implementing a class with the following four methods:</w:t>
      </w:r>
    </w:p>
    <w:p w14:paraId="78E5A139" w14:textId="77777777" w:rsidR="007F0328" w:rsidRDefault="007F0328" w:rsidP="004F075B">
      <w:pPr>
        <w:pStyle w:val="AOEGBodyText"/>
        <w:numPr>
          <w:ilvl w:val="0"/>
          <w:numId w:val="17"/>
        </w:numPr>
      </w:pPr>
      <w:r>
        <w:rPr>
          <w:b/>
        </w:rPr>
        <w:t>configure</w:t>
      </w:r>
      <w:r>
        <w:t>: It uses a json object with all the configurations set for this class</w:t>
      </w:r>
    </w:p>
    <w:p w14:paraId="1C67031E" w14:textId="77777777" w:rsidR="007F0328" w:rsidRDefault="007F0328" w:rsidP="004F075B">
      <w:pPr>
        <w:pStyle w:val="AOEGBodyText"/>
        <w:numPr>
          <w:ilvl w:val="0"/>
          <w:numId w:val="16"/>
        </w:numPr>
      </w:pPr>
      <w:r>
        <w:rPr>
          <w:b/>
        </w:rPr>
        <w:t>assignTask</w:t>
      </w:r>
      <w:r>
        <w:t>: accepts a task object and a list of virtual machines assigned to a particular session, so the algorithm can choose where to run the task.  This method is the key implementation for load balancing</w:t>
      </w:r>
    </w:p>
    <w:p w14:paraId="36EF4FAB" w14:textId="77777777" w:rsidR="007F0328" w:rsidRDefault="007F0328" w:rsidP="004F075B">
      <w:pPr>
        <w:pStyle w:val="AOEGBodyText"/>
        <w:numPr>
          <w:ilvl w:val="0"/>
          <w:numId w:val="16"/>
        </w:numPr>
      </w:pPr>
      <w:r>
        <w:rPr>
          <w:b/>
        </w:rPr>
        <w:t>needResourceAllocation</w:t>
      </w:r>
      <w:r>
        <w:t>: the engine passes a list of virtual machines, and the algorithm determines whether it needs more virtual machines or not.  The CCDP engine relies on this method to implement custom auto-scaling.</w:t>
      </w:r>
    </w:p>
    <w:p w14:paraId="15D02EB0" w14:textId="77777777" w:rsidR="007F0328" w:rsidRDefault="007F0328" w:rsidP="004F075B">
      <w:pPr>
        <w:pStyle w:val="AOEGBodyText"/>
        <w:numPr>
          <w:ilvl w:val="0"/>
          <w:numId w:val="16"/>
        </w:numPr>
      </w:pPr>
      <w:r>
        <w:rPr>
          <w:b/>
        </w:rPr>
        <w:t>deallocateResources</w:t>
      </w:r>
      <w:r>
        <w:t>: the engine passes a list of virtual machines, and the algorithm determines whether it needs to terminate virtual machines or not.  This method is a key component of how CCDP can integrate custom auto-scaling into its framework.</w:t>
      </w:r>
    </w:p>
    <w:p w14:paraId="6E9BC810" w14:textId="77777777" w:rsidR="007F0328" w:rsidRDefault="007F0328" w:rsidP="00C5472B">
      <w:pPr>
        <w:pStyle w:val="AOEGBodyText"/>
      </w:pPr>
      <w:r>
        <w:t xml:space="preserve">If the class is not defined, then the engine uses the virtual machine with the lowest number of tasks as the default custom load balancing algorithm.  </w:t>
      </w:r>
    </w:p>
    <w:p w14:paraId="6AD702C4" w14:textId="77777777" w:rsidR="006D4375" w:rsidRDefault="006D4375" w:rsidP="00C5472B">
      <w:pPr>
        <w:pStyle w:val="AOEGBodyText"/>
      </w:pPr>
    </w:p>
    <w:p w14:paraId="0EA38076" w14:textId="77777777" w:rsidR="00B40027" w:rsidRDefault="00B40027" w:rsidP="007026CD">
      <w:pPr>
        <w:pStyle w:val="AOEGHeading4"/>
      </w:pPr>
      <w:r>
        <w:t>CPU is greater than zero but less than 100</w:t>
      </w:r>
    </w:p>
    <w:p w14:paraId="48FB8111" w14:textId="77777777" w:rsidR="007F0328" w:rsidRDefault="007F0328" w:rsidP="007F0328">
      <w:pPr>
        <w:pStyle w:val="Standard"/>
      </w:pPr>
      <w:r>
        <w:t xml:space="preserve">Setting the CPU between zero and one hundred ensures assigning a virtual machine that is currently using less than the given CPU level to this task.  This option is convenient for cases where the tasks have a well-known level of CPU usage, and users want to make sure the virtual </w:t>
      </w:r>
      <w:r>
        <w:lastRenderedPageBreak/>
        <w:t>machine has enough resources available.  This setting would not be appropriate if the tasks have a large CPU utilization range, or if the CPU utilization is not known or is unpredictable.</w:t>
      </w:r>
    </w:p>
    <w:p w14:paraId="2ED39602" w14:textId="77777777" w:rsidR="00B40027" w:rsidRDefault="00B40027" w:rsidP="009B6153"/>
    <w:p w14:paraId="062E9A28" w14:textId="77777777" w:rsidR="00B40027" w:rsidRDefault="00B40027" w:rsidP="007026CD">
      <w:pPr>
        <w:pStyle w:val="AOEGHeading4"/>
      </w:pPr>
      <w:r>
        <w:t>CPU is set to 100</w:t>
      </w:r>
    </w:p>
    <w:p w14:paraId="767E3F98" w14:textId="77777777" w:rsidR="007F0328" w:rsidRDefault="007F0328" w:rsidP="007F0328">
      <w:pPr>
        <w:pStyle w:val="Standard"/>
      </w:pPr>
      <w:r>
        <w:t>Some tasks require the use of a dedicated virtual machine.  CCDP supports this option by setting the CPU to 100%.  When this setting is used, the engine will not allocate any other task to the virtual machine running this task until the task finishes processing.  A common example of this usage is the need for a virtual desktop.</w:t>
      </w:r>
    </w:p>
    <w:p w14:paraId="5CE650EB" w14:textId="77777777" w:rsidR="00B40027" w:rsidRDefault="00B40027" w:rsidP="009B6153"/>
    <w:p w14:paraId="0ABB2E40" w14:textId="77777777" w:rsidR="006119D7" w:rsidRDefault="006119D7" w:rsidP="007026CD">
      <w:pPr>
        <w:pStyle w:val="AOEGHeading3"/>
      </w:pPr>
      <w:bookmarkStart w:id="29" w:name="_Toc515891752"/>
      <w:r>
        <w:t>Use Case/ Proof of Concept</w:t>
      </w:r>
      <w:bookmarkEnd w:id="29"/>
    </w:p>
    <w:p w14:paraId="014F30C4" w14:textId="77777777" w:rsidR="007F0328" w:rsidRDefault="007F0328" w:rsidP="007F0328">
      <w:pPr>
        <w:pStyle w:val="Standard"/>
      </w:pPr>
      <w:r>
        <w:t>We had the opportunity to test the CCDP concept on an actual program and to compare operational costs.  We ran two different scenarios and included the cost comparison tables below.  The first scenario is providing resources for an on-demand number of users during a normal 8 hour shift.  The second scenario is to support up to sixty users regardless of whether they are actually using the system at all times.</w:t>
      </w:r>
    </w:p>
    <w:p w14:paraId="336C7740" w14:textId="77777777" w:rsidR="00810FA7" w:rsidRDefault="00810FA7" w:rsidP="006119D7"/>
    <w:p w14:paraId="632794EF" w14:textId="77777777" w:rsidR="00810FA7" w:rsidRPr="00810FA7" w:rsidRDefault="00810FA7" w:rsidP="006119D7">
      <w:pPr>
        <w:rPr>
          <w:sz w:val="20"/>
        </w:rPr>
      </w:pPr>
    </w:p>
    <w:tbl>
      <w:tblPr>
        <w:tblW w:w="10680" w:type="dxa"/>
        <w:tblCellMar>
          <w:left w:w="0" w:type="dxa"/>
          <w:right w:w="0" w:type="dxa"/>
        </w:tblCellMar>
        <w:tblLook w:val="0420" w:firstRow="1" w:lastRow="0" w:firstColumn="0" w:lastColumn="0" w:noHBand="0" w:noVBand="1"/>
      </w:tblPr>
      <w:tblGrid>
        <w:gridCol w:w="3560"/>
        <w:gridCol w:w="3560"/>
        <w:gridCol w:w="3560"/>
      </w:tblGrid>
      <w:tr w:rsidR="00810FA7" w:rsidRPr="00810FA7" w14:paraId="403124EB" w14:textId="77777777" w:rsidTr="00810FA7">
        <w:trPr>
          <w:trHeight w:val="288"/>
        </w:trPr>
        <w:tc>
          <w:tcPr>
            <w:tcW w:w="3560" w:type="dxa"/>
            <w:tcBorders>
              <w:top w:val="single" w:sz="8" w:space="0" w:color="00CC99"/>
              <w:left w:val="nil"/>
              <w:bottom w:val="single" w:sz="8" w:space="0" w:color="00CC99"/>
              <w:right w:val="nil"/>
            </w:tcBorders>
            <w:shd w:val="clear" w:color="auto" w:fill="auto"/>
            <w:tcMar>
              <w:top w:w="72" w:type="dxa"/>
              <w:left w:w="144" w:type="dxa"/>
              <w:bottom w:w="72" w:type="dxa"/>
              <w:right w:w="144" w:type="dxa"/>
            </w:tcMar>
            <w:hideMark/>
          </w:tcPr>
          <w:p w14:paraId="008987FE" w14:textId="77777777" w:rsidR="00810FA7" w:rsidRPr="00810FA7" w:rsidRDefault="00810FA7" w:rsidP="00810FA7">
            <w:pPr>
              <w:rPr>
                <w:sz w:val="20"/>
                <w:lang w:val="en-US"/>
              </w:rPr>
            </w:pPr>
            <w:r w:rsidRPr="00810FA7">
              <w:rPr>
                <w:b/>
                <w:bCs/>
                <w:sz w:val="20"/>
                <w:lang w:val="en-US"/>
              </w:rPr>
              <w:t>Service</w:t>
            </w:r>
          </w:p>
        </w:tc>
        <w:tc>
          <w:tcPr>
            <w:tcW w:w="3560" w:type="dxa"/>
            <w:tcBorders>
              <w:top w:val="single" w:sz="8" w:space="0" w:color="00CC99"/>
              <w:left w:val="nil"/>
              <w:bottom w:val="single" w:sz="8" w:space="0" w:color="00CC99"/>
              <w:right w:val="nil"/>
            </w:tcBorders>
            <w:shd w:val="clear" w:color="auto" w:fill="auto"/>
            <w:tcMar>
              <w:top w:w="72" w:type="dxa"/>
              <w:left w:w="144" w:type="dxa"/>
              <w:bottom w:w="72" w:type="dxa"/>
              <w:right w:w="144" w:type="dxa"/>
            </w:tcMar>
            <w:hideMark/>
          </w:tcPr>
          <w:p w14:paraId="3732D5B8" w14:textId="77777777" w:rsidR="00810FA7" w:rsidRPr="00810FA7" w:rsidRDefault="00810FA7" w:rsidP="00810FA7">
            <w:pPr>
              <w:rPr>
                <w:sz w:val="20"/>
                <w:lang w:val="en-US"/>
              </w:rPr>
            </w:pPr>
            <w:r w:rsidRPr="00810FA7">
              <w:rPr>
                <w:b/>
                <w:bCs/>
                <w:sz w:val="20"/>
                <w:lang w:val="en-US"/>
              </w:rPr>
              <w:t>Legacy Cost</w:t>
            </w:r>
          </w:p>
        </w:tc>
        <w:tc>
          <w:tcPr>
            <w:tcW w:w="3560" w:type="dxa"/>
            <w:tcBorders>
              <w:top w:val="single" w:sz="8" w:space="0" w:color="00CC99"/>
              <w:left w:val="nil"/>
              <w:bottom w:val="single" w:sz="8" w:space="0" w:color="00CC99"/>
              <w:right w:val="nil"/>
            </w:tcBorders>
            <w:shd w:val="clear" w:color="auto" w:fill="auto"/>
            <w:tcMar>
              <w:top w:w="72" w:type="dxa"/>
              <w:left w:w="144" w:type="dxa"/>
              <w:bottom w:w="72" w:type="dxa"/>
              <w:right w:w="144" w:type="dxa"/>
            </w:tcMar>
            <w:hideMark/>
          </w:tcPr>
          <w:p w14:paraId="343DC166" w14:textId="77777777" w:rsidR="00810FA7" w:rsidRPr="00810FA7" w:rsidRDefault="00810FA7" w:rsidP="00810FA7">
            <w:pPr>
              <w:rPr>
                <w:sz w:val="20"/>
                <w:lang w:val="en-US"/>
              </w:rPr>
            </w:pPr>
            <w:r>
              <w:rPr>
                <w:b/>
                <w:bCs/>
                <w:sz w:val="20"/>
                <w:lang w:val="en-US"/>
              </w:rPr>
              <w:t>CCDP</w:t>
            </w:r>
            <w:r w:rsidRPr="00810FA7">
              <w:rPr>
                <w:b/>
                <w:bCs/>
                <w:sz w:val="20"/>
                <w:lang w:val="en-US"/>
              </w:rPr>
              <w:t xml:space="preserve"> Cost</w:t>
            </w:r>
          </w:p>
        </w:tc>
      </w:tr>
      <w:tr w:rsidR="00810FA7" w:rsidRPr="00810FA7" w14:paraId="6E2FBED0" w14:textId="77777777" w:rsidTr="00810FA7">
        <w:trPr>
          <w:trHeight w:val="288"/>
        </w:trPr>
        <w:tc>
          <w:tcPr>
            <w:tcW w:w="3560" w:type="dxa"/>
            <w:tcBorders>
              <w:top w:val="single" w:sz="8" w:space="0" w:color="00CC99"/>
              <w:left w:val="nil"/>
              <w:bottom w:val="nil"/>
              <w:right w:val="nil"/>
            </w:tcBorders>
            <w:shd w:val="clear" w:color="auto" w:fill="E7F6EF"/>
            <w:tcMar>
              <w:top w:w="72" w:type="dxa"/>
              <w:left w:w="144" w:type="dxa"/>
              <w:bottom w:w="72" w:type="dxa"/>
              <w:right w:w="144" w:type="dxa"/>
            </w:tcMar>
            <w:hideMark/>
          </w:tcPr>
          <w:p w14:paraId="3862346C" w14:textId="77777777" w:rsidR="00810FA7" w:rsidRPr="00810FA7" w:rsidRDefault="00810FA7" w:rsidP="00810FA7">
            <w:pPr>
              <w:rPr>
                <w:sz w:val="20"/>
                <w:lang w:val="en-US"/>
              </w:rPr>
            </w:pPr>
            <w:r w:rsidRPr="00810FA7">
              <w:rPr>
                <w:sz w:val="20"/>
                <w:lang w:val="en-US"/>
              </w:rPr>
              <w:t>EC2</w:t>
            </w:r>
          </w:p>
        </w:tc>
        <w:tc>
          <w:tcPr>
            <w:tcW w:w="3560" w:type="dxa"/>
            <w:tcBorders>
              <w:top w:val="single" w:sz="8" w:space="0" w:color="00CC99"/>
              <w:left w:val="nil"/>
              <w:bottom w:val="nil"/>
              <w:right w:val="nil"/>
            </w:tcBorders>
            <w:shd w:val="clear" w:color="auto" w:fill="E7F6EF"/>
            <w:tcMar>
              <w:top w:w="72" w:type="dxa"/>
              <w:left w:w="144" w:type="dxa"/>
              <w:bottom w:w="72" w:type="dxa"/>
              <w:right w:w="144" w:type="dxa"/>
            </w:tcMar>
            <w:hideMark/>
          </w:tcPr>
          <w:p w14:paraId="2A81E00A" w14:textId="77777777" w:rsidR="00810FA7" w:rsidRPr="00810FA7" w:rsidRDefault="00810FA7" w:rsidP="00810FA7">
            <w:pPr>
              <w:rPr>
                <w:sz w:val="20"/>
                <w:lang w:val="en-US"/>
              </w:rPr>
            </w:pPr>
            <w:r w:rsidRPr="00810FA7">
              <w:rPr>
                <w:sz w:val="20"/>
                <w:lang w:val="en-US"/>
              </w:rPr>
              <w:t>$9,876.84</w:t>
            </w:r>
          </w:p>
        </w:tc>
        <w:tc>
          <w:tcPr>
            <w:tcW w:w="3560" w:type="dxa"/>
            <w:tcBorders>
              <w:top w:val="single" w:sz="8" w:space="0" w:color="00CC99"/>
              <w:left w:val="nil"/>
              <w:bottom w:val="nil"/>
              <w:right w:val="nil"/>
            </w:tcBorders>
            <w:shd w:val="clear" w:color="auto" w:fill="E7F6EF"/>
            <w:tcMar>
              <w:top w:w="72" w:type="dxa"/>
              <w:left w:w="144" w:type="dxa"/>
              <w:bottom w:w="72" w:type="dxa"/>
              <w:right w:w="144" w:type="dxa"/>
            </w:tcMar>
            <w:hideMark/>
          </w:tcPr>
          <w:p w14:paraId="537C9A13" w14:textId="77777777" w:rsidR="00810FA7" w:rsidRPr="00810FA7" w:rsidRDefault="00810FA7" w:rsidP="00810FA7">
            <w:pPr>
              <w:rPr>
                <w:sz w:val="20"/>
                <w:lang w:val="en-US"/>
              </w:rPr>
            </w:pPr>
            <w:r w:rsidRPr="00810FA7">
              <w:rPr>
                <w:sz w:val="20"/>
                <w:lang w:val="en-US"/>
              </w:rPr>
              <w:t>$3,567.25</w:t>
            </w:r>
          </w:p>
        </w:tc>
      </w:tr>
      <w:tr w:rsidR="00810FA7" w:rsidRPr="00810FA7" w14:paraId="6673D801" w14:textId="77777777" w:rsidTr="00810FA7">
        <w:trPr>
          <w:trHeight w:val="288"/>
        </w:trPr>
        <w:tc>
          <w:tcPr>
            <w:tcW w:w="3560" w:type="dxa"/>
            <w:tcBorders>
              <w:top w:val="nil"/>
              <w:left w:val="nil"/>
              <w:bottom w:val="nil"/>
              <w:right w:val="nil"/>
            </w:tcBorders>
            <w:shd w:val="clear" w:color="auto" w:fill="auto"/>
            <w:tcMar>
              <w:top w:w="72" w:type="dxa"/>
              <w:left w:w="144" w:type="dxa"/>
              <w:bottom w:w="72" w:type="dxa"/>
              <w:right w:w="144" w:type="dxa"/>
            </w:tcMar>
            <w:hideMark/>
          </w:tcPr>
          <w:p w14:paraId="38B831B1" w14:textId="77777777" w:rsidR="00810FA7" w:rsidRPr="00810FA7" w:rsidRDefault="00810FA7" w:rsidP="00810FA7">
            <w:pPr>
              <w:rPr>
                <w:sz w:val="20"/>
                <w:lang w:val="en-US"/>
              </w:rPr>
            </w:pPr>
            <w:r w:rsidRPr="00810FA7">
              <w:rPr>
                <w:sz w:val="20"/>
                <w:lang w:val="en-US"/>
              </w:rPr>
              <w:t>RDS</w:t>
            </w:r>
          </w:p>
        </w:tc>
        <w:tc>
          <w:tcPr>
            <w:tcW w:w="3560" w:type="dxa"/>
            <w:tcBorders>
              <w:top w:val="nil"/>
              <w:left w:val="nil"/>
              <w:bottom w:val="nil"/>
              <w:right w:val="nil"/>
            </w:tcBorders>
            <w:shd w:val="clear" w:color="auto" w:fill="auto"/>
            <w:tcMar>
              <w:top w:w="72" w:type="dxa"/>
              <w:left w:w="144" w:type="dxa"/>
              <w:bottom w:w="72" w:type="dxa"/>
              <w:right w:w="144" w:type="dxa"/>
            </w:tcMar>
            <w:hideMark/>
          </w:tcPr>
          <w:p w14:paraId="0D571E28" w14:textId="77777777" w:rsidR="00810FA7" w:rsidRPr="00810FA7" w:rsidRDefault="00810FA7" w:rsidP="00810FA7">
            <w:pPr>
              <w:rPr>
                <w:sz w:val="20"/>
                <w:lang w:val="en-US"/>
              </w:rPr>
            </w:pPr>
            <w:r w:rsidRPr="00810FA7">
              <w:rPr>
                <w:sz w:val="20"/>
                <w:lang w:val="en-US"/>
              </w:rPr>
              <w:t>$0.00</w:t>
            </w:r>
          </w:p>
        </w:tc>
        <w:tc>
          <w:tcPr>
            <w:tcW w:w="3560" w:type="dxa"/>
            <w:tcBorders>
              <w:top w:val="nil"/>
              <w:left w:val="nil"/>
              <w:bottom w:val="nil"/>
              <w:right w:val="nil"/>
            </w:tcBorders>
            <w:shd w:val="clear" w:color="auto" w:fill="auto"/>
            <w:tcMar>
              <w:top w:w="72" w:type="dxa"/>
              <w:left w:w="144" w:type="dxa"/>
              <w:bottom w:w="72" w:type="dxa"/>
              <w:right w:w="144" w:type="dxa"/>
            </w:tcMar>
            <w:hideMark/>
          </w:tcPr>
          <w:p w14:paraId="622CA99D" w14:textId="77777777" w:rsidR="00810FA7" w:rsidRPr="00810FA7" w:rsidRDefault="00810FA7" w:rsidP="00810FA7">
            <w:pPr>
              <w:rPr>
                <w:sz w:val="20"/>
                <w:lang w:val="en-US"/>
              </w:rPr>
            </w:pPr>
            <w:r w:rsidRPr="00810FA7">
              <w:rPr>
                <w:sz w:val="20"/>
                <w:lang w:val="en-US"/>
              </w:rPr>
              <w:t>$556.32</w:t>
            </w:r>
          </w:p>
        </w:tc>
      </w:tr>
      <w:tr w:rsidR="00810FA7" w:rsidRPr="00810FA7" w14:paraId="498191DF" w14:textId="77777777" w:rsidTr="00810FA7">
        <w:trPr>
          <w:trHeight w:val="288"/>
        </w:trPr>
        <w:tc>
          <w:tcPr>
            <w:tcW w:w="3560" w:type="dxa"/>
            <w:tcBorders>
              <w:top w:val="nil"/>
              <w:left w:val="nil"/>
              <w:bottom w:val="single" w:sz="8" w:space="0" w:color="00CC99"/>
              <w:right w:val="nil"/>
            </w:tcBorders>
            <w:shd w:val="clear" w:color="auto" w:fill="E7F6EF"/>
            <w:tcMar>
              <w:top w:w="72" w:type="dxa"/>
              <w:left w:w="144" w:type="dxa"/>
              <w:bottom w:w="72" w:type="dxa"/>
              <w:right w:w="144" w:type="dxa"/>
            </w:tcMar>
            <w:hideMark/>
          </w:tcPr>
          <w:p w14:paraId="053294C1" w14:textId="77777777" w:rsidR="00810FA7" w:rsidRPr="00810FA7" w:rsidRDefault="00810FA7" w:rsidP="00810FA7">
            <w:pPr>
              <w:rPr>
                <w:sz w:val="20"/>
                <w:lang w:val="en-US"/>
              </w:rPr>
            </w:pPr>
            <w:r w:rsidRPr="00810FA7">
              <w:rPr>
                <w:sz w:val="20"/>
                <w:lang w:val="en-US"/>
              </w:rPr>
              <w:t>Total Equiv. Monthly</w:t>
            </w:r>
          </w:p>
        </w:tc>
        <w:tc>
          <w:tcPr>
            <w:tcW w:w="3560" w:type="dxa"/>
            <w:tcBorders>
              <w:top w:val="nil"/>
              <w:left w:val="nil"/>
              <w:bottom w:val="single" w:sz="8" w:space="0" w:color="00CC99"/>
              <w:right w:val="nil"/>
            </w:tcBorders>
            <w:shd w:val="clear" w:color="auto" w:fill="E7F6EF"/>
            <w:tcMar>
              <w:top w:w="72" w:type="dxa"/>
              <w:left w:w="144" w:type="dxa"/>
              <w:bottom w:w="72" w:type="dxa"/>
              <w:right w:w="144" w:type="dxa"/>
            </w:tcMar>
            <w:hideMark/>
          </w:tcPr>
          <w:p w14:paraId="0081634B" w14:textId="77777777" w:rsidR="00810FA7" w:rsidRPr="00810FA7" w:rsidRDefault="00810FA7" w:rsidP="00810FA7">
            <w:pPr>
              <w:rPr>
                <w:sz w:val="20"/>
                <w:lang w:val="en-US"/>
              </w:rPr>
            </w:pPr>
            <w:r w:rsidRPr="00810FA7">
              <w:rPr>
                <w:sz w:val="20"/>
                <w:lang w:val="en-US"/>
              </w:rPr>
              <w:t>$9,876.84</w:t>
            </w:r>
          </w:p>
        </w:tc>
        <w:tc>
          <w:tcPr>
            <w:tcW w:w="3560" w:type="dxa"/>
            <w:tcBorders>
              <w:top w:val="nil"/>
              <w:left w:val="nil"/>
              <w:bottom w:val="single" w:sz="8" w:space="0" w:color="00CC99"/>
              <w:right w:val="nil"/>
            </w:tcBorders>
            <w:shd w:val="clear" w:color="auto" w:fill="E7F6EF"/>
            <w:tcMar>
              <w:top w:w="72" w:type="dxa"/>
              <w:left w:w="144" w:type="dxa"/>
              <w:bottom w:w="72" w:type="dxa"/>
              <w:right w:w="144" w:type="dxa"/>
            </w:tcMar>
            <w:hideMark/>
          </w:tcPr>
          <w:p w14:paraId="7ECAEA0B" w14:textId="77777777" w:rsidR="00810FA7" w:rsidRPr="00810FA7" w:rsidRDefault="00810FA7" w:rsidP="00810FA7">
            <w:pPr>
              <w:rPr>
                <w:sz w:val="20"/>
                <w:lang w:val="en-US"/>
              </w:rPr>
            </w:pPr>
            <w:r w:rsidRPr="00810FA7">
              <w:rPr>
                <w:sz w:val="20"/>
                <w:lang w:val="en-US"/>
              </w:rPr>
              <w:t>$4,123.57</w:t>
            </w:r>
          </w:p>
        </w:tc>
      </w:tr>
    </w:tbl>
    <w:p w14:paraId="0AC5F05B" w14:textId="5FC79571" w:rsidR="00810FA7" w:rsidRDefault="00810FA7" w:rsidP="00810FA7">
      <w:pPr>
        <w:jc w:val="center"/>
        <w:rPr>
          <w:sz w:val="20"/>
        </w:rPr>
      </w:pPr>
      <w:r>
        <w:rPr>
          <w:sz w:val="20"/>
        </w:rPr>
        <w:t xml:space="preserve">Table </w:t>
      </w:r>
      <w:r w:rsidR="00390257">
        <w:rPr>
          <w:sz w:val="20"/>
        </w:rPr>
        <w:t>5.2.4</w:t>
      </w:r>
      <w:r>
        <w:rPr>
          <w:sz w:val="20"/>
        </w:rPr>
        <w:t>-1 Typical usage scenario with variable, unlimited number of users</w:t>
      </w:r>
    </w:p>
    <w:p w14:paraId="66A28C74" w14:textId="77777777" w:rsidR="00810FA7" w:rsidRPr="00810FA7" w:rsidRDefault="00810FA7" w:rsidP="006119D7">
      <w:pPr>
        <w:rPr>
          <w:sz w:val="20"/>
        </w:rPr>
      </w:pPr>
    </w:p>
    <w:p w14:paraId="04F31D3B" w14:textId="77777777" w:rsidR="00810FA7" w:rsidRPr="00810FA7" w:rsidRDefault="00810FA7" w:rsidP="006119D7">
      <w:pPr>
        <w:rPr>
          <w:sz w:val="20"/>
        </w:rPr>
      </w:pPr>
    </w:p>
    <w:tbl>
      <w:tblPr>
        <w:tblW w:w="10680" w:type="dxa"/>
        <w:tblCellMar>
          <w:left w:w="0" w:type="dxa"/>
          <w:right w:w="0" w:type="dxa"/>
        </w:tblCellMar>
        <w:tblLook w:val="0420" w:firstRow="1" w:lastRow="0" w:firstColumn="0" w:lastColumn="0" w:noHBand="0" w:noVBand="1"/>
      </w:tblPr>
      <w:tblGrid>
        <w:gridCol w:w="2670"/>
        <w:gridCol w:w="2670"/>
        <w:gridCol w:w="2670"/>
        <w:gridCol w:w="2670"/>
      </w:tblGrid>
      <w:tr w:rsidR="00810FA7" w:rsidRPr="00810FA7" w14:paraId="39DC31B8" w14:textId="77777777" w:rsidTr="00810FA7">
        <w:trPr>
          <w:trHeight w:val="288"/>
        </w:trPr>
        <w:tc>
          <w:tcPr>
            <w:tcW w:w="2680" w:type="dxa"/>
            <w:tcBorders>
              <w:top w:val="single" w:sz="8" w:space="0" w:color="00CC99"/>
              <w:left w:val="nil"/>
              <w:bottom w:val="single" w:sz="8" w:space="0" w:color="00CC99"/>
              <w:right w:val="nil"/>
            </w:tcBorders>
            <w:shd w:val="clear" w:color="auto" w:fill="auto"/>
            <w:tcMar>
              <w:top w:w="72" w:type="dxa"/>
              <w:left w:w="144" w:type="dxa"/>
              <w:bottom w:w="72" w:type="dxa"/>
              <w:right w:w="144" w:type="dxa"/>
            </w:tcMar>
            <w:hideMark/>
          </w:tcPr>
          <w:p w14:paraId="7DB500CD" w14:textId="77777777" w:rsidR="00810FA7" w:rsidRPr="00810FA7" w:rsidRDefault="00810FA7" w:rsidP="00810FA7">
            <w:pPr>
              <w:rPr>
                <w:sz w:val="20"/>
                <w:lang w:val="en-US"/>
              </w:rPr>
            </w:pPr>
            <w:r w:rsidRPr="00810FA7">
              <w:rPr>
                <w:b/>
                <w:bCs/>
                <w:sz w:val="20"/>
                <w:lang w:val="en-US"/>
              </w:rPr>
              <w:t>Service</w:t>
            </w:r>
          </w:p>
        </w:tc>
        <w:tc>
          <w:tcPr>
            <w:tcW w:w="2680" w:type="dxa"/>
            <w:tcBorders>
              <w:top w:val="single" w:sz="8" w:space="0" w:color="00CC99"/>
              <w:left w:val="nil"/>
              <w:bottom w:val="single" w:sz="8" w:space="0" w:color="00CC99"/>
              <w:right w:val="nil"/>
            </w:tcBorders>
            <w:shd w:val="clear" w:color="auto" w:fill="auto"/>
            <w:tcMar>
              <w:top w:w="72" w:type="dxa"/>
              <w:left w:w="144" w:type="dxa"/>
              <w:bottom w:w="72" w:type="dxa"/>
              <w:right w:w="144" w:type="dxa"/>
            </w:tcMar>
            <w:hideMark/>
          </w:tcPr>
          <w:p w14:paraId="23ECA44C" w14:textId="77777777" w:rsidR="00810FA7" w:rsidRPr="00810FA7" w:rsidRDefault="00810FA7" w:rsidP="00810FA7">
            <w:pPr>
              <w:rPr>
                <w:sz w:val="20"/>
                <w:lang w:val="en-US"/>
              </w:rPr>
            </w:pPr>
            <w:r w:rsidRPr="00810FA7">
              <w:rPr>
                <w:b/>
                <w:bCs/>
                <w:sz w:val="20"/>
                <w:lang w:val="en-US"/>
              </w:rPr>
              <w:t>Legacy Cost</w:t>
            </w:r>
          </w:p>
        </w:tc>
        <w:tc>
          <w:tcPr>
            <w:tcW w:w="2680" w:type="dxa"/>
            <w:tcBorders>
              <w:top w:val="single" w:sz="8" w:space="0" w:color="00CC99"/>
              <w:left w:val="nil"/>
              <w:bottom w:val="single" w:sz="8" w:space="0" w:color="00CC99"/>
              <w:right w:val="nil"/>
            </w:tcBorders>
            <w:shd w:val="clear" w:color="auto" w:fill="auto"/>
            <w:tcMar>
              <w:top w:w="72" w:type="dxa"/>
              <w:left w:w="144" w:type="dxa"/>
              <w:bottom w:w="72" w:type="dxa"/>
              <w:right w:w="144" w:type="dxa"/>
            </w:tcMar>
            <w:hideMark/>
          </w:tcPr>
          <w:p w14:paraId="4867B9C5" w14:textId="77777777" w:rsidR="00810FA7" w:rsidRPr="00810FA7" w:rsidRDefault="00810FA7" w:rsidP="00810FA7">
            <w:pPr>
              <w:rPr>
                <w:sz w:val="20"/>
                <w:lang w:val="en-US"/>
              </w:rPr>
            </w:pPr>
            <w:r>
              <w:rPr>
                <w:b/>
                <w:bCs/>
                <w:sz w:val="20"/>
                <w:lang w:val="en-US"/>
              </w:rPr>
              <w:t>CCDP</w:t>
            </w:r>
            <w:r w:rsidRPr="00810FA7">
              <w:rPr>
                <w:b/>
                <w:bCs/>
                <w:sz w:val="20"/>
                <w:lang w:val="en-US"/>
              </w:rPr>
              <w:t xml:space="preserve"> Typical Cost </w:t>
            </w:r>
          </w:p>
        </w:tc>
        <w:tc>
          <w:tcPr>
            <w:tcW w:w="2680" w:type="dxa"/>
            <w:tcBorders>
              <w:top w:val="single" w:sz="8" w:space="0" w:color="00CC99"/>
              <w:left w:val="nil"/>
              <w:bottom w:val="single" w:sz="8" w:space="0" w:color="00CC99"/>
              <w:right w:val="nil"/>
            </w:tcBorders>
            <w:shd w:val="clear" w:color="auto" w:fill="auto"/>
            <w:tcMar>
              <w:top w:w="72" w:type="dxa"/>
              <w:left w:w="144" w:type="dxa"/>
              <w:bottom w:w="72" w:type="dxa"/>
              <w:right w:w="144" w:type="dxa"/>
            </w:tcMar>
            <w:hideMark/>
          </w:tcPr>
          <w:p w14:paraId="4E4EA351" w14:textId="77777777" w:rsidR="00810FA7" w:rsidRPr="00810FA7" w:rsidRDefault="00810FA7" w:rsidP="00810FA7">
            <w:pPr>
              <w:rPr>
                <w:sz w:val="20"/>
                <w:lang w:val="en-US"/>
              </w:rPr>
            </w:pPr>
            <w:r>
              <w:rPr>
                <w:b/>
                <w:bCs/>
                <w:sz w:val="20"/>
                <w:lang w:val="en-US"/>
              </w:rPr>
              <w:t>CCDP</w:t>
            </w:r>
            <w:r w:rsidRPr="00810FA7">
              <w:rPr>
                <w:b/>
                <w:bCs/>
                <w:sz w:val="20"/>
                <w:lang w:val="en-US"/>
              </w:rPr>
              <w:t xml:space="preserve"> Max Cost (*)</w:t>
            </w:r>
          </w:p>
        </w:tc>
      </w:tr>
      <w:tr w:rsidR="00810FA7" w:rsidRPr="00810FA7" w14:paraId="513D6523" w14:textId="77777777" w:rsidTr="00810FA7">
        <w:trPr>
          <w:trHeight w:val="288"/>
        </w:trPr>
        <w:tc>
          <w:tcPr>
            <w:tcW w:w="2680" w:type="dxa"/>
            <w:tcBorders>
              <w:top w:val="single" w:sz="8" w:space="0" w:color="00CC99"/>
              <w:left w:val="nil"/>
              <w:bottom w:val="nil"/>
              <w:right w:val="nil"/>
            </w:tcBorders>
            <w:shd w:val="clear" w:color="auto" w:fill="E7F6EF"/>
            <w:tcMar>
              <w:top w:w="72" w:type="dxa"/>
              <w:left w:w="144" w:type="dxa"/>
              <w:bottom w:w="72" w:type="dxa"/>
              <w:right w:w="144" w:type="dxa"/>
            </w:tcMar>
            <w:hideMark/>
          </w:tcPr>
          <w:p w14:paraId="4F6C2AC5" w14:textId="77777777" w:rsidR="00810FA7" w:rsidRPr="00810FA7" w:rsidRDefault="00810FA7" w:rsidP="00810FA7">
            <w:pPr>
              <w:rPr>
                <w:sz w:val="20"/>
                <w:lang w:val="en-US"/>
              </w:rPr>
            </w:pPr>
            <w:r w:rsidRPr="00810FA7">
              <w:rPr>
                <w:sz w:val="20"/>
                <w:lang w:val="en-US"/>
              </w:rPr>
              <w:t>EC2</w:t>
            </w:r>
          </w:p>
        </w:tc>
        <w:tc>
          <w:tcPr>
            <w:tcW w:w="2680" w:type="dxa"/>
            <w:tcBorders>
              <w:top w:val="single" w:sz="8" w:space="0" w:color="00CC99"/>
              <w:left w:val="nil"/>
              <w:bottom w:val="nil"/>
              <w:right w:val="nil"/>
            </w:tcBorders>
            <w:shd w:val="clear" w:color="auto" w:fill="E7F6EF"/>
            <w:tcMar>
              <w:top w:w="72" w:type="dxa"/>
              <w:left w:w="144" w:type="dxa"/>
              <w:bottom w:w="72" w:type="dxa"/>
              <w:right w:w="144" w:type="dxa"/>
            </w:tcMar>
            <w:hideMark/>
          </w:tcPr>
          <w:p w14:paraId="03B1B9FC" w14:textId="77777777" w:rsidR="00810FA7" w:rsidRPr="00810FA7" w:rsidRDefault="00810FA7" w:rsidP="00810FA7">
            <w:pPr>
              <w:rPr>
                <w:sz w:val="20"/>
                <w:lang w:val="en-US"/>
              </w:rPr>
            </w:pPr>
            <w:r w:rsidRPr="00810FA7">
              <w:rPr>
                <w:sz w:val="20"/>
                <w:lang w:val="en-US"/>
              </w:rPr>
              <w:t>$6,449.74</w:t>
            </w:r>
          </w:p>
        </w:tc>
        <w:tc>
          <w:tcPr>
            <w:tcW w:w="2680" w:type="dxa"/>
            <w:tcBorders>
              <w:top w:val="single" w:sz="8" w:space="0" w:color="00CC99"/>
              <w:left w:val="nil"/>
              <w:bottom w:val="nil"/>
              <w:right w:val="nil"/>
            </w:tcBorders>
            <w:shd w:val="clear" w:color="auto" w:fill="E7F6EF"/>
            <w:tcMar>
              <w:top w:w="72" w:type="dxa"/>
              <w:left w:w="144" w:type="dxa"/>
              <w:bottom w:w="72" w:type="dxa"/>
              <w:right w:w="144" w:type="dxa"/>
            </w:tcMar>
            <w:hideMark/>
          </w:tcPr>
          <w:p w14:paraId="5438BA09" w14:textId="77777777" w:rsidR="00810FA7" w:rsidRPr="00810FA7" w:rsidRDefault="00810FA7" w:rsidP="00810FA7">
            <w:pPr>
              <w:rPr>
                <w:sz w:val="20"/>
                <w:lang w:val="en-US"/>
              </w:rPr>
            </w:pPr>
            <w:r w:rsidRPr="00810FA7">
              <w:rPr>
                <w:sz w:val="20"/>
                <w:lang w:val="en-US"/>
              </w:rPr>
              <w:t>$3,035.56</w:t>
            </w:r>
          </w:p>
        </w:tc>
        <w:tc>
          <w:tcPr>
            <w:tcW w:w="2680" w:type="dxa"/>
            <w:tcBorders>
              <w:top w:val="single" w:sz="8" w:space="0" w:color="00CC99"/>
              <w:left w:val="nil"/>
              <w:bottom w:val="nil"/>
              <w:right w:val="nil"/>
            </w:tcBorders>
            <w:shd w:val="clear" w:color="auto" w:fill="E7F6EF"/>
            <w:tcMar>
              <w:top w:w="72" w:type="dxa"/>
              <w:left w:w="144" w:type="dxa"/>
              <w:bottom w:w="72" w:type="dxa"/>
              <w:right w:w="144" w:type="dxa"/>
            </w:tcMar>
            <w:hideMark/>
          </w:tcPr>
          <w:p w14:paraId="1F45BBAB" w14:textId="77777777" w:rsidR="00810FA7" w:rsidRPr="00810FA7" w:rsidRDefault="00810FA7" w:rsidP="00810FA7">
            <w:pPr>
              <w:rPr>
                <w:sz w:val="20"/>
                <w:lang w:val="en-US"/>
              </w:rPr>
            </w:pPr>
            <w:r w:rsidRPr="00810FA7">
              <w:rPr>
                <w:sz w:val="20"/>
                <w:lang w:val="en-US"/>
              </w:rPr>
              <w:t>$4,659.24</w:t>
            </w:r>
          </w:p>
        </w:tc>
      </w:tr>
      <w:tr w:rsidR="00810FA7" w:rsidRPr="00810FA7" w14:paraId="0D1F7486" w14:textId="77777777" w:rsidTr="00810FA7">
        <w:trPr>
          <w:trHeight w:val="288"/>
        </w:trPr>
        <w:tc>
          <w:tcPr>
            <w:tcW w:w="2680" w:type="dxa"/>
            <w:tcBorders>
              <w:top w:val="nil"/>
              <w:left w:val="nil"/>
              <w:bottom w:val="nil"/>
              <w:right w:val="nil"/>
            </w:tcBorders>
            <w:shd w:val="clear" w:color="auto" w:fill="auto"/>
            <w:tcMar>
              <w:top w:w="72" w:type="dxa"/>
              <w:left w:w="144" w:type="dxa"/>
              <w:bottom w:w="72" w:type="dxa"/>
              <w:right w:w="144" w:type="dxa"/>
            </w:tcMar>
            <w:hideMark/>
          </w:tcPr>
          <w:p w14:paraId="3B5DDDA3" w14:textId="77777777" w:rsidR="00810FA7" w:rsidRPr="00810FA7" w:rsidRDefault="00810FA7" w:rsidP="00810FA7">
            <w:pPr>
              <w:rPr>
                <w:sz w:val="20"/>
                <w:lang w:val="en-US"/>
              </w:rPr>
            </w:pPr>
            <w:r w:rsidRPr="00810FA7">
              <w:rPr>
                <w:sz w:val="20"/>
                <w:lang w:val="en-US"/>
              </w:rPr>
              <w:t>EBS</w:t>
            </w:r>
          </w:p>
        </w:tc>
        <w:tc>
          <w:tcPr>
            <w:tcW w:w="2680" w:type="dxa"/>
            <w:tcBorders>
              <w:top w:val="nil"/>
              <w:left w:val="nil"/>
              <w:bottom w:val="nil"/>
              <w:right w:val="nil"/>
            </w:tcBorders>
            <w:shd w:val="clear" w:color="auto" w:fill="auto"/>
            <w:tcMar>
              <w:top w:w="72" w:type="dxa"/>
              <w:left w:w="144" w:type="dxa"/>
              <w:bottom w:w="72" w:type="dxa"/>
              <w:right w:w="144" w:type="dxa"/>
            </w:tcMar>
            <w:hideMark/>
          </w:tcPr>
          <w:p w14:paraId="1B0C7B9A" w14:textId="77777777" w:rsidR="00810FA7" w:rsidRPr="00810FA7" w:rsidRDefault="00810FA7" w:rsidP="00810FA7">
            <w:pPr>
              <w:rPr>
                <w:sz w:val="20"/>
                <w:lang w:val="en-US"/>
              </w:rPr>
            </w:pPr>
            <w:r w:rsidRPr="00810FA7">
              <w:rPr>
                <w:sz w:val="20"/>
                <w:lang w:val="en-US"/>
              </w:rPr>
              <w:t>$515.29</w:t>
            </w:r>
          </w:p>
        </w:tc>
        <w:tc>
          <w:tcPr>
            <w:tcW w:w="2680" w:type="dxa"/>
            <w:tcBorders>
              <w:top w:val="nil"/>
              <w:left w:val="nil"/>
              <w:bottom w:val="nil"/>
              <w:right w:val="nil"/>
            </w:tcBorders>
            <w:shd w:val="clear" w:color="auto" w:fill="auto"/>
            <w:tcMar>
              <w:top w:w="72" w:type="dxa"/>
              <w:left w:w="144" w:type="dxa"/>
              <w:bottom w:w="72" w:type="dxa"/>
              <w:right w:w="144" w:type="dxa"/>
            </w:tcMar>
            <w:hideMark/>
          </w:tcPr>
          <w:p w14:paraId="48EE7E10" w14:textId="77777777" w:rsidR="00810FA7" w:rsidRPr="00810FA7" w:rsidRDefault="00810FA7" w:rsidP="00810FA7">
            <w:pPr>
              <w:rPr>
                <w:sz w:val="20"/>
                <w:lang w:val="en-US"/>
              </w:rPr>
            </w:pPr>
            <w:r w:rsidRPr="00810FA7">
              <w:rPr>
                <w:sz w:val="20"/>
                <w:lang w:val="en-US"/>
              </w:rPr>
              <w:t>$403.37</w:t>
            </w:r>
          </w:p>
        </w:tc>
        <w:tc>
          <w:tcPr>
            <w:tcW w:w="2680" w:type="dxa"/>
            <w:tcBorders>
              <w:top w:val="nil"/>
              <w:left w:val="nil"/>
              <w:bottom w:val="nil"/>
              <w:right w:val="nil"/>
            </w:tcBorders>
            <w:shd w:val="clear" w:color="auto" w:fill="auto"/>
            <w:tcMar>
              <w:top w:w="72" w:type="dxa"/>
              <w:left w:w="144" w:type="dxa"/>
              <w:bottom w:w="72" w:type="dxa"/>
              <w:right w:w="144" w:type="dxa"/>
            </w:tcMar>
            <w:hideMark/>
          </w:tcPr>
          <w:p w14:paraId="006711B8" w14:textId="77777777" w:rsidR="00810FA7" w:rsidRPr="00810FA7" w:rsidRDefault="00810FA7" w:rsidP="00810FA7">
            <w:pPr>
              <w:rPr>
                <w:sz w:val="20"/>
                <w:lang w:val="en-US"/>
              </w:rPr>
            </w:pPr>
            <w:r w:rsidRPr="00810FA7">
              <w:rPr>
                <w:sz w:val="20"/>
                <w:lang w:val="en-US"/>
              </w:rPr>
              <w:t>$403.37</w:t>
            </w:r>
          </w:p>
        </w:tc>
      </w:tr>
      <w:tr w:rsidR="00810FA7" w:rsidRPr="00810FA7" w14:paraId="7F1D174F" w14:textId="77777777" w:rsidTr="00810FA7">
        <w:trPr>
          <w:trHeight w:val="288"/>
        </w:trPr>
        <w:tc>
          <w:tcPr>
            <w:tcW w:w="2680" w:type="dxa"/>
            <w:tcBorders>
              <w:top w:val="nil"/>
              <w:left w:val="nil"/>
              <w:bottom w:val="nil"/>
              <w:right w:val="nil"/>
            </w:tcBorders>
            <w:shd w:val="clear" w:color="auto" w:fill="E7F6EF"/>
            <w:tcMar>
              <w:top w:w="72" w:type="dxa"/>
              <w:left w:w="144" w:type="dxa"/>
              <w:bottom w:w="72" w:type="dxa"/>
              <w:right w:w="144" w:type="dxa"/>
            </w:tcMar>
            <w:hideMark/>
          </w:tcPr>
          <w:p w14:paraId="0AC5E066" w14:textId="77777777" w:rsidR="00810FA7" w:rsidRPr="00810FA7" w:rsidRDefault="00810FA7" w:rsidP="00810FA7">
            <w:pPr>
              <w:rPr>
                <w:sz w:val="20"/>
                <w:lang w:val="en-US"/>
              </w:rPr>
            </w:pPr>
            <w:r w:rsidRPr="00810FA7">
              <w:rPr>
                <w:sz w:val="20"/>
                <w:lang w:val="en-US"/>
              </w:rPr>
              <w:t>RDS</w:t>
            </w:r>
          </w:p>
        </w:tc>
        <w:tc>
          <w:tcPr>
            <w:tcW w:w="2680" w:type="dxa"/>
            <w:tcBorders>
              <w:top w:val="nil"/>
              <w:left w:val="nil"/>
              <w:bottom w:val="nil"/>
              <w:right w:val="nil"/>
            </w:tcBorders>
            <w:shd w:val="clear" w:color="auto" w:fill="E7F6EF"/>
            <w:tcMar>
              <w:top w:w="72" w:type="dxa"/>
              <w:left w:w="144" w:type="dxa"/>
              <w:bottom w:w="72" w:type="dxa"/>
              <w:right w:w="144" w:type="dxa"/>
            </w:tcMar>
            <w:hideMark/>
          </w:tcPr>
          <w:p w14:paraId="643E4EE2" w14:textId="77777777" w:rsidR="00810FA7" w:rsidRPr="00810FA7" w:rsidRDefault="00810FA7" w:rsidP="00810FA7">
            <w:pPr>
              <w:rPr>
                <w:sz w:val="20"/>
                <w:lang w:val="en-US"/>
              </w:rPr>
            </w:pPr>
            <w:r w:rsidRPr="00810FA7">
              <w:rPr>
                <w:sz w:val="20"/>
                <w:lang w:val="en-US"/>
              </w:rPr>
              <w:t>$0.00</w:t>
            </w:r>
          </w:p>
        </w:tc>
        <w:tc>
          <w:tcPr>
            <w:tcW w:w="2680" w:type="dxa"/>
            <w:tcBorders>
              <w:top w:val="nil"/>
              <w:left w:val="nil"/>
              <w:bottom w:val="nil"/>
              <w:right w:val="nil"/>
            </w:tcBorders>
            <w:shd w:val="clear" w:color="auto" w:fill="E7F6EF"/>
            <w:tcMar>
              <w:top w:w="72" w:type="dxa"/>
              <w:left w:w="144" w:type="dxa"/>
              <w:bottom w:w="72" w:type="dxa"/>
              <w:right w:w="144" w:type="dxa"/>
            </w:tcMar>
            <w:hideMark/>
          </w:tcPr>
          <w:p w14:paraId="45651AA2" w14:textId="77777777" w:rsidR="00810FA7" w:rsidRPr="00810FA7" w:rsidRDefault="00810FA7" w:rsidP="00810FA7">
            <w:pPr>
              <w:rPr>
                <w:sz w:val="20"/>
                <w:lang w:val="en-US"/>
              </w:rPr>
            </w:pPr>
            <w:r w:rsidRPr="00810FA7">
              <w:rPr>
                <w:sz w:val="20"/>
                <w:lang w:val="en-US"/>
              </w:rPr>
              <w:t>$365.38</w:t>
            </w:r>
          </w:p>
        </w:tc>
        <w:tc>
          <w:tcPr>
            <w:tcW w:w="2680" w:type="dxa"/>
            <w:tcBorders>
              <w:top w:val="nil"/>
              <w:left w:val="nil"/>
              <w:bottom w:val="nil"/>
              <w:right w:val="nil"/>
            </w:tcBorders>
            <w:shd w:val="clear" w:color="auto" w:fill="E7F6EF"/>
            <w:tcMar>
              <w:top w:w="72" w:type="dxa"/>
              <w:left w:w="144" w:type="dxa"/>
              <w:bottom w:w="72" w:type="dxa"/>
              <w:right w:w="144" w:type="dxa"/>
            </w:tcMar>
            <w:hideMark/>
          </w:tcPr>
          <w:p w14:paraId="52BB8654" w14:textId="77777777" w:rsidR="00810FA7" w:rsidRPr="00810FA7" w:rsidRDefault="00810FA7" w:rsidP="00810FA7">
            <w:pPr>
              <w:rPr>
                <w:sz w:val="20"/>
                <w:lang w:val="en-US"/>
              </w:rPr>
            </w:pPr>
            <w:r w:rsidRPr="00810FA7">
              <w:rPr>
                <w:sz w:val="20"/>
                <w:lang w:val="en-US"/>
              </w:rPr>
              <w:t>$365.38</w:t>
            </w:r>
          </w:p>
        </w:tc>
      </w:tr>
      <w:tr w:rsidR="00810FA7" w:rsidRPr="00810FA7" w14:paraId="14E9520C" w14:textId="77777777" w:rsidTr="00810FA7">
        <w:trPr>
          <w:trHeight w:val="288"/>
        </w:trPr>
        <w:tc>
          <w:tcPr>
            <w:tcW w:w="2680" w:type="dxa"/>
            <w:tcBorders>
              <w:top w:val="nil"/>
              <w:left w:val="nil"/>
              <w:bottom w:val="single" w:sz="8" w:space="0" w:color="00CC99"/>
              <w:right w:val="nil"/>
            </w:tcBorders>
            <w:shd w:val="clear" w:color="auto" w:fill="auto"/>
            <w:tcMar>
              <w:top w:w="72" w:type="dxa"/>
              <w:left w:w="144" w:type="dxa"/>
              <w:bottom w:w="72" w:type="dxa"/>
              <w:right w:w="144" w:type="dxa"/>
            </w:tcMar>
            <w:hideMark/>
          </w:tcPr>
          <w:p w14:paraId="1A1426E4" w14:textId="77777777" w:rsidR="00810FA7" w:rsidRPr="00810FA7" w:rsidRDefault="00810FA7" w:rsidP="00810FA7">
            <w:pPr>
              <w:rPr>
                <w:sz w:val="20"/>
                <w:lang w:val="en-US"/>
              </w:rPr>
            </w:pPr>
            <w:r w:rsidRPr="00810FA7">
              <w:rPr>
                <w:sz w:val="20"/>
                <w:lang w:val="en-US"/>
              </w:rPr>
              <w:t>Total Monthly</w:t>
            </w:r>
          </w:p>
        </w:tc>
        <w:tc>
          <w:tcPr>
            <w:tcW w:w="2680" w:type="dxa"/>
            <w:tcBorders>
              <w:top w:val="nil"/>
              <w:left w:val="nil"/>
              <w:bottom w:val="single" w:sz="8" w:space="0" w:color="00CC99"/>
              <w:right w:val="nil"/>
            </w:tcBorders>
            <w:shd w:val="clear" w:color="auto" w:fill="auto"/>
            <w:tcMar>
              <w:top w:w="72" w:type="dxa"/>
              <w:left w:w="144" w:type="dxa"/>
              <w:bottom w:w="72" w:type="dxa"/>
              <w:right w:w="144" w:type="dxa"/>
            </w:tcMar>
            <w:hideMark/>
          </w:tcPr>
          <w:p w14:paraId="1224AF9B" w14:textId="77777777" w:rsidR="00810FA7" w:rsidRPr="00810FA7" w:rsidRDefault="00810FA7" w:rsidP="00810FA7">
            <w:pPr>
              <w:rPr>
                <w:sz w:val="20"/>
                <w:lang w:val="en-US"/>
              </w:rPr>
            </w:pPr>
            <w:r w:rsidRPr="00810FA7">
              <w:rPr>
                <w:sz w:val="20"/>
                <w:lang w:val="en-US"/>
              </w:rPr>
              <w:t>$6,965.03</w:t>
            </w:r>
          </w:p>
        </w:tc>
        <w:tc>
          <w:tcPr>
            <w:tcW w:w="2680" w:type="dxa"/>
            <w:tcBorders>
              <w:top w:val="nil"/>
              <w:left w:val="nil"/>
              <w:bottom w:val="single" w:sz="8" w:space="0" w:color="00CC99"/>
              <w:right w:val="nil"/>
            </w:tcBorders>
            <w:shd w:val="clear" w:color="auto" w:fill="auto"/>
            <w:tcMar>
              <w:top w:w="72" w:type="dxa"/>
              <w:left w:w="144" w:type="dxa"/>
              <w:bottom w:w="72" w:type="dxa"/>
              <w:right w:w="144" w:type="dxa"/>
            </w:tcMar>
            <w:hideMark/>
          </w:tcPr>
          <w:p w14:paraId="24717852" w14:textId="77777777" w:rsidR="00810FA7" w:rsidRPr="00810FA7" w:rsidRDefault="00810FA7" w:rsidP="00810FA7">
            <w:pPr>
              <w:rPr>
                <w:sz w:val="20"/>
                <w:lang w:val="en-US"/>
              </w:rPr>
            </w:pPr>
            <w:r w:rsidRPr="00810FA7">
              <w:rPr>
                <w:sz w:val="20"/>
                <w:lang w:val="en-US"/>
              </w:rPr>
              <w:t>$3,804.31</w:t>
            </w:r>
          </w:p>
        </w:tc>
        <w:tc>
          <w:tcPr>
            <w:tcW w:w="2680" w:type="dxa"/>
            <w:tcBorders>
              <w:top w:val="nil"/>
              <w:left w:val="nil"/>
              <w:bottom w:val="single" w:sz="8" w:space="0" w:color="00CC99"/>
              <w:right w:val="nil"/>
            </w:tcBorders>
            <w:shd w:val="clear" w:color="auto" w:fill="auto"/>
            <w:tcMar>
              <w:top w:w="72" w:type="dxa"/>
              <w:left w:w="144" w:type="dxa"/>
              <w:bottom w:w="72" w:type="dxa"/>
              <w:right w:w="144" w:type="dxa"/>
            </w:tcMar>
            <w:hideMark/>
          </w:tcPr>
          <w:p w14:paraId="30219F4E" w14:textId="77777777" w:rsidR="00810FA7" w:rsidRPr="00810FA7" w:rsidRDefault="00810FA7" w:rsidP="00810FA7">
            <w:pPr>
              <w:rPr>
                <w:sz w:val="20"/>
                <w:lang w:val="en-US"/>
              </w:rPr>
            </w:pPr>
            <w:r w:rsidRPr="00810FA7">
              <w:rPr>
                <w:sz w:val="20"/>
                <w:lang w:val="en-US"/>
              </w:rPr>
              <w:t>$5,427.99</w:t>
            </w:r>
          </w:p>
        </w:tc>
      </w:tr>
    </w:tbl>
    <w:p w14:paraId="55FD609D" w14:textId="77777777" w:rsidR="00810FA7" w:rsidRPr="00810FA7" w:rsidRDefault="00810FA7" w:rsidP="00810FA7">
      <w:pPr>
        <w:rPr>
          <w:sz w:val="18"/>
        </w:rPr>
      </w:pPr>
      <w:r w:rsidRPr="00810FA7">
        <w:rPr>
          <w:sz w:val="18"/>
        </w:rPr>
        <w:t>(*) Running all necessary instances 100% of the time due to support requirements</w:t>
      </w:r>
    </w:p>
    <w:p w14:paraId="74704119" w14:textId="58CCA2F7" w:rsidR="00810FA7" w:rsidRDefault="00810FA7" w:rsidP="00810FA7">
      <w:pPr>
        <w:jc w:val="center"/>
        <w:rPr>
          <w:sz w:val="20"/>
        </w:rPr>
      </w:pPr>
      <w:r>
        <w:rPr>
          <w:sz w:val="20"/>
        </w:rPr>
        <w:t xml:space="preserve">Table </w:t>
      </w:r>
      <w:r w:rsidR="00390257">
        <w:rPr>
          <w:sz w:val="20"/>
        </w:rPr>
        <w:t>5.2.4-2</w:t>
      </w:r>
      <w:r>
        <w:rPr>
          <w:sz w:val="20"/>
        </w:rPr>
        <w:t xml:space="preserve"> Sixty users on eight hours shift monthly cost comparison </w:t>
      </w:r>
    </w:p>
    <w:p w14:paraId="117E42A9" w14:textId="77777777" w:rsidR="00810FA7" w:rsidRPr="00810FA7" w:rsidRDefault="00810FA7" w:rsidP="006119D7">
      <w:pPr>
        <w:rPr>
          <w:sz w:val="20"/>
        </w:rPr>
      </w:pPr>
    </w:p>
    <w:p w14:paraId="06DA71D3" w14:textId="77777777" w:rsidR="007F0328" w:rsidRDefault="007F0328" w:rsidP="007F0328">
      <w:pPr>
        <w:pStyle w:val="Standard"/>
      </w:pPr>
      <w:r>
        <w:t>In both cases we can see a cost saving of almost half when the framework runs using the typical scenario.  Typical scenario means letting the framework start and stop the virtual machines as needed.  The second case shows a “CCDP Max Cost”, which is  approximately 22% lower that the legacy cost.  This is when the framework was instantiated and all the virtual machines required to support sixty users were launched regardless of whether they are actually being used.</w:t>
      </w:r>
    </w:p>
    <w:p w14:paraId="51955074" w14:textId="77777777" w:rsidR="009131C9" w:rsidRDefault="009131C9" w:rsidP="009B6153"/>
    <w:p w14:paraId="683C5591" w14:textId="77777777" w:rsidR="00DD2464" w:rsidRPr="00E22571" w:rsidRDefault="00057844" w:rsidP="00007A60">
      <w:pPr>
        <w:pStyle w:val="AOEGHeading1"/>
      </w:pPr>
      <w:bookmarkStart w:id="30" w:name="__RefHeading___Toc645_3133517156"/>
      <w:bookmarkStart w:id="31" w:name="_Toc515891753"/>
      <w:bookmarkEnd w:id="30"/>
      <w:r w:rsidRPr="00E22571">
        <w:t>Visualization</w:t>
      </w:r>
      <w:bookmarkEnd w:id="31"/>
    </w:p>
    <w:p w14:paraId="06CB29B2" w14:textId="77777777" w:rsidR="007F0328" w:rsidRDefault="007F0328" w:rsidP="00C5472B">
      <w:pPr>
        <w:pStyle w:val="AOEGBodyText"/>
      </w:pPr>
      <w:r>
        <w:t>The primary objective of the visualization pages is to provide a visual representation of the system health.  Figure 6-1 depicts a notional page with a fictional scenario.</w:t>
      </w:r>
    </w:p>
    <w:p w14:paraId="6BBE75F3" w14:textId="7F6CE90B" w:rsidR="00B30DAA" w:rsidRDefault="00905FA2" w:rsidP="00C5472B">
      <w:pPr>
        <w:pStyle w:val="AOEGBodyText"/>
      </w:pPr>
      <w:r>
        <w:object w:dxaOrig="14791" w:dyaOrig="9316" w14:anchorId="6FA0D076">
          <v:shape id="_x0000_i1030" type="#_x0000_t75" style="width:467.25pt;height:294.75pt" o:ole="">
            <v:imagedata r:id="rId18" o:title=""/>
          </v:shape>
          <o:OLEObject Type="Embed" ProgID="Visio.Drawing.15" ShapeID="_x0000_i1030" DrawAspect="Content" ObjectID="_1598843368" r:id="rId19"/>
        </w:object>
      </w:r>
      <w:r w:rsidR="000A0AFF">
        <w:br/>
        <w:t xml:space="preserve">Figure </w:t>
      </w:r>
      <w:r w:rsidR="005B46D7">
        <w:t>6</w:t>
      </w:r>
      <w:r w:rsidR="000A0AFF">
        <w:t>-1 Notional visualization page</w:t>
      </w:r>
    </w:p>
    <w:p w14:paraId="7AC1CD98" w14:textId="77777777" w:rsidR="007F0328" w:rsidRDefault="007F0328" w:rsidP="00C5472B">
      <w:pPr>
        <w:pStyle w:val="AOEGBodyText"/>
      </w:pPr>
      <w:r>
        <w:t>The page contains a series of tables and graphs with data accumulated in the past.  The information on the top of the page represents a higher level of the system.  The first table shows all the sessions currently running and their current average load.  The graph on its right contains the average resource load for a determined period of time.  The table below contains a list of virtual machines that belong to one or more sessions.  The session(s) is selected by simply clicking on the respective row in the system view.  The user can select more than one session by simply holding the control key while selecting.  Just as before, the graph on the right represents an average resource load of all the instances that belong to the session(s) previously selected.  Finally, the last table contains all the instances currently running with the tasking allocation.</w:t>
      </w:r>
    </w:p>
    <w:p w14:paraId="77F94537" w14:textId="77777777" w:rsidR="007F0328" w:rsidRDefault="007F0328" w:rsidP="00C5472B">
      <w:pPr>
        <w:pStyle w:val="AOEGBodyText"/>
      </w:pPr>
      <w:r>
        <w:t xml:space="preserve">By default, the page shows the last 24 hours of activity for the free agents session.  Users can modify this behavior by clicking on the configuration icon on the top right corner.  The </w:t>
      </w:r>
      <w:r>
        <w:lastRenderedPageBreak/>
        <w:t>configuration contains a set of predefined times, such as last hour, day, week, month, and year, as well as a place to set the start and end time.</w:t>
      </w:r>
    </w:p>
    <w:p w14:paraId="30E138B5" w14:textId="77777777" w:rsidR="007F0328" w:rsidRDefault="007F0328" w:rsidP="00C5472B">
      <w:pPr>
        <w:pStyle w:val="AOEGBodyText"/>
      </w:pPr>
      <w:r>
        <w:t>Each table has a different set of columns to display.  Users can right-click on the heading section of each table and select which columns to show or hide.  This action can also be constructed in the configuration section, specifying  the default columns to show.</w:t>
      </w:r>
    </w:p>
    <w:p w14:paraId="0EF12793" w14:textId="77777777" w:rsidR="00162733" w:rsidRDefault="00162733" w:rsidP="00C5472B">
      <w:pPr>
        <w:pStyle w:val="AOEGBodyText"/>
      </w:pPr>
      <w:r>
        <w:t>In similar manner, the graphs show the average CPU and memory load for the system or a session(s).  It can also show other resources such as disk space used, free disk space, etc.  The user can show or hide this information by either right-clicking on the graph or setting the default behavior in the configuration section.</w:t>
      </w:r>
    </w:p>
    <w:p w14:paraId="5487FC0E" w14:textId="77777777" w:rsidR="00162733" w:rsidRDefault="00162733" w:rsidP="00162733">
      <w:pPr>
        <w:pStyle w:val="Standard"/>
        <w:rPr>
          <w:rFonts w:ascii="Cambria" w:hAnsi="Cambria"/>
          <w:sz w:val="24"/>
          <w:szCs w:val="24"/>
          <w:lang w:val="en-US"/>
        </w:rPr>
      </w:pPr>
      <w:r>
        <w:rPr>
          <w:rFonts w:ascii="Cambria" w:hAnsi="Cambria"/>
          <w:sz w:val="24"/>
          <w:szCs w:val="24"/>
          <w:lang w:val="en-US"/>
        </w:rPr>
        <w:t>Figure 6-2 shows the configuration panel once open.</w:t>
      </w:r>
    </w:p>
    <w:p w14:paraId="44987BBA" w14:textId="7FDD9420" w:rsidR="00DD2464" w:rsidRPr="001D6BD5" w:rsidRDefault="00DD2464" w:rsidP="00F84615">
      <w:pPr>
        <w:contextualSpacing/>
        <w:rPr>
          <w:rFonts w:asciiTheme="minorHAnsi" w:hAnsiTheme="minorHAnsi"/>
          <w:sz w:val="24"/>
          <w:szCs w:val="24"/>
          <w:lang w:val="en-US"/>
        </w:rPr>
      </w:pPr>
    </w:p>
    <w:p w14:paraId="28CF55AE" w14:textId="6AE8FE81" w:rsidR="00433D16" w:rsidRDefault="00433D16" w:rsidP="001D6BD5">
      <w:pPr>
        <w:contextualSpacing/>
        <w:jc w:val="center"/>
        <w:rPr>
          <w:rFonts w:asciiTheme="minorHAnsi" w:hAnsiTheme="minorHAnsi"/>
          <w:sz w:val="24"/>
          <w:szCs w:val="24"/>
          <w:lang w:val="en-US"/>
        </w:rPr>
      </w:pPr>
      <w:r>
        <w:object w:dxaOrig="5836" w:dyaOrig="4590" w14:anchorId="076A2047">
          <v:shape id="_x0000_i1031" type="#_x0000_t75" style="width:292.5pt;height:229.5pt" o:ole="">
            <v:imagedata r:id="rId20" o:title=""/>
          </v:shape>
          <o:OLEObject Type="Embed" ProgID="Visio.Drawing.15" ShapeID="_x0000_i1031" DrawAspect="Content" ObjectID="_1598843369" r:id="rId21"/>
        </w:object>
      </w:r>
      <w:r>
        <w:br/>
      </w:r>
      <w:r w:rsidR="00E77B0F">
        <w:rPr>
          <w:rFonts w:asciiTheme="minorHAnsi" w:hAnsiTheme="minorHAnsi"/>
          <w:sz w:val="24"/>
          <w:szCs w:val="24"/>
          <w:lang w:val="en-US"/>
        </w:rPr>
        <w:t>Figure 6</w:t>
      </w:r>
      <w:r w:rsidRPr="001D6BD5">
        <w:rPr>
          <w:rFonts w:asciiTheme="minorHAnsi" w:hAnsiTheme="minorHAnsi"/>
          <w:sz w:val="24"/>
          <w:szCs w:val="24"/>
          <w:lang w:val="en-US"/>
        </w:rPr>
        <w:t>-2 Visualization page configuration panel</w:t>
      </w:r>
    </w:p>
    <w:p w14:paraId="3516B626" w14:textId="7071A872" w:rsidR="001D6BD5" w:rsidRDefault="001D6BD5" w:rsidP="001D6BD5">
      <w:pPr>
        <w:contextualSpacing/>
        <w:rPr>
          <w:rFonts w:asciiTheme="minorHAnsi" w:hAnsiTheme="minorHAnsi"/>
          <w:sz w:val="24"/>
          <w:szCs w:val="24"/>
          <w:lang w:val="en-US"/>
        </w:rPr>
      </w:pPr>
    </w:p>
    <w:p w14:paraId="74D9FA90" w14:textId="77777777" w:rsidR="00162733" w:rsidRDefault="00162733" w:rsidP="00162733">
      <w:pPr>
        <w:pStyle w:val="Standard"/>
        <w:rPr>
          <w:rFonts w:ascii="Cambria" w:hAnsi="Cambria"/>
          <w:sz w:val="24"/>
          <w:szCs w:val="24"/>
          <w:lang w:val="en-US"/>
        </w:rPr>
      </w:pPr>
      <w:r>
        <w:rPr>
          <w:rFonts w:ascii="Cambria" w:hAnsi="Cambria"/>
          <w:sz w:val="24"/>
          <w:szCs w:val="24"/>
          <w:lang w:val="en-US"/>
        </w:rPr>
        <w:t>The configuration panel shows all the information available to the users.  Columns containing a gray background indicates that these fields are required.  They represent the unique identifier for each record on each table and therefore the need to show.</w:t>
      </w:r>
    </w:p>
    <w:p w14:paraId="535812E7" w14:textId="742D1B98" w:rsidR="00162733" w:rsidRDefault="00162733" w:rsidP="001D6BD5">
      <w:pPr>
        <w:contextualSpacing/>
        <w:rPr>
          <w:rFonts w:asciiTheme="minorHAnsi" w:hAnsiTheme="minorHAnsi"/>
          <w:sz w:val="24"/>
          <w:szCs w:val="24"/>
          <w:lang w:val="en-US"/>
        </w:rPr>
      </w:pPr>
    </w:p>
    <w:p w14:paraId="018892C1" w14:textId="627240CA" w:rsidR="006F13F9" w:rsidRDefault="006F13F9" w:rsidP="006D371B">
      <w:pPr>
        <w:pStyle w:val="AOEGHeading1"/>
        <w:rPr>
          <w:lang w:val="en-US"/>
        </w:rPr>
      </w:pPr>
      <w:bookmarkStart w:id="32" w:name="_Toc515891754"/>
      <w:r>
        <w:rPr>
          <w:lang w:val="en-US"/>
        </w:rPr>
        <w:lastRenderedPageBreak/>
        <w:t>Appendixes</w:t>
      </w:r>
      <w:bookmarkEnd w:id="32"/>
    </w:p>
    <w:p w14:paraId="02895FB4" w14:textId="511C845B" w:rsidR="004F075B" w:rsidRDefault="006F13F9" w:rsidP="004F075B">
      <w:pPr>
        <w:pStyle w:val="AOEGHeading2"/>
        <w:rPr>
          <w:lang w:val="en-US"/>
        </w:rPr>
      </w:pPr>
      <w:bookmarkStart w:id="33" w:name="_Toc515891755"/>
      <w:r>
        <w:rPr>
          <w:lang w:val="en-US"/>
        </w:rPr>
        <w:t>Appendix A</w:t>
      </w:r>
      <w:bookmarkEnd w:id="33"/>
    </w:p>
    <w:p w14:paraId="4E0E89B3" w14:textId="16C1421A" w:rsidR="004F075B" w:rsidRPr="004F075B" w:rsidRDefault="004F075B" w:rsidP="004F075B">
      <w:pPr>
        <w:pStyle w:val="AOEGBodyText"/>
      </w:pPr>
      <w:r>
        <w:t>The following steps assumes the user has the awscli tool properly installed and configured.  All the access keys and passphrases were assigned and properly set prior to start creating the auto-scaling group.</w:t>
      </w:r>
    </w:p>
    <w:p w14:paraId="6D2ACE2E" w14:textId="62463C8F" w:rsidR="006D371B" w:rsidRDefault="00555753" w:rsidP="00555753">
      <w:pPr>
        <w:pStyle w:val="AOEGHeading3"/>
        <w:rPr>
          <w:lang w:val="en-US"/>
        </w:rPr>
      </w:pPr>
      <w:bookmarkStart w:id="34" w:name="_Toc515891756"/>
      <w:r>
        <w:rPr>
          <w:lang w:val="en-US"/>
        </w:rPr>
        <w:t>Create Launch Configuration</w:t>
      </w:r>
      <w:bookmarkEnd w:id="34"/>
    </w:p>
    <w:p w14:paraId="0533DDF4" w14:textId="77777777" w:rsidR="00555753" w:rsidRDefault="00555753" w:rsidP="00254A2B">
      <w:pPr>
        <w:pStyle w:val="ListParagraph"/>
        <w:ind w:left="0"/>
      </w:pPr>
      <w:r>
        <w:t>aws autoscaling create-launch-configuration\</w:t>
      </w:r>
    </w:p>
    <w:p w14:paraId="31D685B3" w14:textId="77777777" w:rsidR="00555753" w:rsidRDefault="00555753" w:rsidP="00254A2B">
      <w:pPr>
        <w:pStyle w:val="ListParagraph"/>
        <w:ind w:left="0"/>
      </w:pPr>
      <w:r>
        <w:t xml:space="preserve">                --launch-configuration-name my-custom-asg-config\</w:t>
      </w:r>
    </w:p>
    <w:p w14:paraId="0DD3F660" w14:textId="77777777" w:rsidR="00555753" w:rsidRDefault="00555753" w:rsidP="00254A2B">
      <w:pPr>
        <w:pStyle w:val="ListParagraph"/>
        <w:ind w:left="0"/>
      </w:pPr>
      <w:r>
        <w:t xml:space="preserve">                --associate-public-ip-address\</w:t>
      </w:r>
    </w:p>
    <w:p w14:paraId="179F8C41" w14:textId="77777777" w:rsidR="00555753" w:rsidRDefault="00555753" w:rsidP="00254A2B">
      <w:pPr>
        <w:pStyle w:val="ListParagraph"/>
        <w:ind w:left="0"/>
      </w:pPr>
      <w:r>
        <w:t xml:space="preserve">                --instance-monitoring Enabled=true\</w:t>
      </w:r>
    </w:p>
    <w:p w14:paraId="5ED4691C" w14:textId="6D56209C" w:rsidR="00555753" w:rsidRDefault="00555753" w:rsidP="00254A2B">
      <w:pPr>
        <w:pStyle w:val="ListParagraph"/>
        <w:ind w:left="0"/>
      </w:pPr>
      <w:r>
        <w:t xml:space="preserve">                --image-id </w:t>
      </w:r>
      <w:r w:rsidR="00544B29">
        <w:t>&lt;</w:t>
      </w:r>
      <w:r w:rsidR="00544B29" w:rsidRPr="00544B29">
        <w:rPr>
          <w:b/>
        </w:rPr>
        <w:t>the image id</w:t>
      </w:r>
      <w:r w:rsidR="00544B29">
        <w:t>&gt;</w:t>
      </w:r>
      <w:r>
        <w:t>\</w:t>
      </w:r>
    </w:p>
    <w:p w14:paraId="15D14CAA" w14:textId="77777777" w:rsidR="00555753" w:rsidRDefault="00555753" w:rsidP="00254A2B">
      <w:pPr>
        <w:pStyle w:val="ListParagraph"/>
        <w:ind w:left="0"/>
      </w:pPr>
      <w:r>
        <w:t xml:space="preserve">                --instance-type t2.micro\</w:t>
      </w:r>
    </w:p>
    <w:p w14:paraId="1976C20B" w14:textId="0F4FD4E4" w:rsidR="00555753" w:rsidRDefault="00555753" w:rsidP="00254A2B">
      <w:pPr>
        <w:pStyle w:val="ListParagraph"/>
        <w:ind w:left="0"/>
      </w:pPr>
      <w:r>
        <w:t xml:space="preserve">                --security-groups </w:t>
      </w:r>
      <w:r w:rsidR="00544B29">
        <w:t>&lt;</w:t>
      </w:r>
      <w:r w:rsidR="00544B29" w:rsidRPr="00544B29">
        <w:rPr>
          <w:b/>
        </w:rPr>
        <w:t xml:space="preserve">the </w:t>
      </w:r>
      <w:r w:rsidR="00544B29">
        <w:rPr>
          <w:b/>
        </w:rPr>
        <w:t>security group</w:t>
      </w:r>
      <w:r w:rsidR="00544B29" w:rsidRPr="00544B29">
        <w:rPr>
          <w:b/>
        </w:rPr>
        <w:t xml:space="preserve"> id</w:t>
      </w:r>
      <w:r w:rsidR="00544B29">
        <w:t>&gt;</w:t>
      </w:r>
      <w:r>
        <w:t>\</w:t>
      </w:r>
    </w:p>
    <w:p w14:paraId="7BFEE0E1" w14:textId="77777777" w:rsidR="00555753" w:rsidRDefault="00555753" w:rsidP="00254A2B">
      <w:pPr>
        <w:pStyle w:val="ListParagraph"/>
        <w:ind w:left="0"/>
      </w:pPr>
      <w:r>
        <w:t xml:space="preserve">                --key aws_serv_server_key\</w:t>
      </w:r>
    </w:p>
    <w:p w14:paraId="7C06237A" w14:textId="77777777" w:rsidR="00555753" w:rsidRDefault="00555753" w:rsidP="00254A2B">
      <w:pPr>
        <w:pStyle w:val="ListParagraph"/>
        <w:ind w:left="0"/>
      </w:pPr>
      <w:r>
        <w:t xml:space="preserve">                --iam-instance-profile  CcdpCustomMetricsAS\</w:t>
      </w:r>
    </w:p>
    <w:p w14:paraId="128BF662" w14:textId="2874C371" w:rsidR="00555753" w:rsidRPr="00A03A8F" w:rsidRDefault="00555753" w:rsidP="00254A2B">
      <w:pPr>
        <w:pStyle w:val="ListParagraph"/>
        <w:ind w:left="0"/>
        <w:rPr>
          <w:b/>
        </w:rPr>
      </w:pPr>
      <w:r>
        <w:t xml:space="preserve">                --user-data file://</w:t>
      </w:r>
      <w:r w:rsidR="00A03A8F">
        <w:rPr>
          <w:b/>
        </w:rPr>
        <w:t>/the/path/to/metrics_and_cfg_file.sh</w:t>
      </w:r>
    </w:p>
    <w:p w14:paraId="348B2C9B" w14:textId="77777777" w:rsidR="00555753" w:rsidRDefault="00555753" w:rsidP="001D6BD5">
      <w:pPr>
        <w:contextualSpacing/>
        <w:rPr>
          <w:rFonts w:asciiTheme="minorHAnsi" w:hAnsiTheme="minorHAnsi"/>
          <w:sz w:val="24"/>
          <w:szCs w:val="24"/>
          <w:lang w:val="en-US"/>
        </w:rPr>
      </w:pPr>
    </w:p>
    <w:p w14:paraId="3B8E26AC" w14:textId="71C52E39" w:rsidR="00555753" w:rsidRDefault="00555753" w:rsidP="00555753">
      <w:pPr>
        <w:pStyle w:val="AOEGHeading3"/>
        <w:rPr>
          <w:lang w:val="en-US"/>
        </w:rPr>
      </w:pPr>
      <w:bookmarkStart w:id="35" w:name="_Toc515891757"/>
      <w:r>
        <w:rPr>
          <w:lang w:val="en-US"/>
        </w:rPr>
        <w:t>Create Auto Scaling Group</w:t>
      </w:r>
      <w:bookmarkEnd w:id="35"/>
    </w:p>
    <w:p w14:paraId="498F78FB" w14:textId="77777777" w:rsidR="00555753" w:rsidRDefault="00555753" w:rsidP="00254A2B">
      <w:pPr>
        <w:pStyle w:val="ListParagraph"/>
        <w:ind w:left="0"/>
      </w:pPr>
      <w:r>
        <w:t>aws autoscaling create-auto-scaling-group\</w:t>
      </w:r>
    </w:p>
    <w:p w14:paraId="202112FF" w14:textId="77777777" w:rsidR="00555753" w:rsidRDefault="00555753" w:rsidP="00254A2B">
      <w:pPr>
        <w:pStyle w:val="ListParagraph"/>
        <w:ind w:left="0"/>
      </w:pPr>
      <w:r>
        <w:t xml:space="preserve">                --auto-scaling-group-name my-custom-asg\</w:t>
      </w:r>
    </w:p>
    <w:p w14:paraId="2FE28400" w14:textId="77777777" w:rsidR="00555753" w:rsidRDefault="00555753" w:rsidP="00254A2B">
      <w:pPr>
        <w:pStyle w:val="ListParagraph"/>
        <w:ind w:left="0"/>
      </w:pPr>
      <w:r>
        <w:t xml:space="preserve">                --launch-configuration my-custom-asg-config\</w:t>
      </w:r>
    </w:p>
    <w:p w14:paraId="1FEEB2CB" w14:textId="77777777" w:rsidR="00555753" w:rsidRDefault="00555753" w:rsidP="00254A2B">
      <w:pPr>
        <w:pStyle w:val="ListParagraph"/>
        <w:ind w:left="0"/>
      </w:pPr>
      <w:r>
        <w:t xml:space="preserve">                --min-size 1\</w:t>
      </w:r>
    </w:p>
    <w:p w14:paraId="234DD177" w14:textId="77777777" w:rsidR="00555753" w:rsidRDefault="00555753" w:rsidP="00254A2B">
      <w:pPr>
        <w:pStyle w:val="ListParagraph"/>
        <w:ind w:left="0"/>
      </w:pPr>
      <w:r>
        <w:t xml:space="preserve">                --max-size 3\</w:t>
      </w:r>
    </w:p>
    <w:p w14:paraId="7B699326" w14:textId="77777777" w:rsidR="00555753" w:rsidRDefault="00555753" w:rsidP="00254A2B">
      <w:pPr>
        <w:pStyle w:val="ListParagraph"/>
        <w:ind w:left="0"/>
      </w:pPr>
      <w:r>
        <w:t xml:space="preserve">                --default-cooldown 180\</w:t>
      </w:r>
    </w:p>
    <w:p w14:paraId="1C3F1F9A" w14:textId="77777777" w:rsidR="00555753" w:rsidRDefault="00555753" w:rsidP="00254A2B">
      <w:pPr>
        <w:pStyle w:val="ListParagraph"/>
        <w:ind w:left="0"/>
      </w:pPr>
      <w:r>
        <w:t xml:space="preserve">                --desired-capacity 1\</w:t>
      </w:r>
    </w:p>
    <w:p w14:paraId="3CAC2818" w14:textId="77777777" w:rsidR="00555753" w:rsidRDefault="00555753" w:rsidP="00254A2B">
      <w:pPr>
        <w:pStyle w:val="ListParagraph"/>
        <w:ind w:left="0"/>
      </w:pPr>
      <w:r>
        <w:t xml:space="preserve">                --health-check-grace-period 240\</w:t>
      </w:r>
    </w:p>
    <w:p w14:paraId="338AEFB2" w14:textId="77777777" w:rsidR="00555753" w:rsidRDefault="00555753" w:rsidP="00254A2B">
      <w:pPr>
        <w:pStyle w:val="ListParagraph"/>
        <w:ind w:left="0"/>
      </w:pPr>
      <w:r>
        <w:t xml:space="preserve">                --tag "Key=Name,Value=my-custom-asg,PropagateAtLaunch=true"\</w:t>
      </w:r>
    </w:p>
    <w:p w14:paraId="741A445F" w14:textId="48E09F74" w:rsidR="00555753" w:rsidRDefault="00555753" w:rsidP="00254A2B">
      <w:pPr>
        <w:pStyle w:val="ListParagraph"/>
        <w:ind w:left="0"/>
      </w:pPr>
      <w:r>
        <w:t xml:space="preserve">                --vpc-zone-identifier </w:t>
      </w:r>
      <w:r w:rsidR="00A03A8F">
        <w:t>&lt;</w:t>
      </w:r>
      <w:r w:rsidR="00A03A8F" w:rsidRPr="00544B29">
        <w:rPr>
          <w:b/>
        </w:rPr>
        <w:t xml:space="preserve">the </w:t>
      </w:r>
      <w:r w:rsidR="00A03A8F">
        <w:rPr>
          <w:b/>
        </w:rPr>
        <w:t>subnet</w:t>
      </w:r>
      <w:r w:rsidR="00A03A8F" w:rsidRPr="00544B29">
        <w:rPr>
          <w:b/>
        </w:rPr>
        <w:t xml:space="preserve"> id</w:t>
      </w:r>
      <w:r w:rsidR="00A03A8F">
        <w:t>&gt;</w:t>
      </w:r>
      <w:r>
        <w:t>\</w:t>
      </w:r>
    </w:p>
    <w:p w14:paraId="2EBDE002" w14:textId="38D86A66" w:rsidR="00555753" w:rsidRDefault="00555753" w:rsidP="00254A2B">
      <w:pPr>
        <w:pStyle w:val="ListParagraph"/>
        <w:ind w:left="0"/>
      </w:pPr>
      <w:r>
        <w:t xml:space="preserve">                --availability-zones </w:t>
      </w:r>
      <w:r w:rsidR="00A03A8F">
        <w:t>&lt;</w:t>
      </w:r>
      <w:r w:rsidR="00A03A8F" w:rsidRPr="00544B29">
        <w:rPr>
          <w:b/>
        </w:rPr>
        <w:t xml:space="preserve">the </w:t>
      </w:r>
      <w:r w:rsidR="00A03A8F">
        <w:rPr>
          <w:b/>
        </w:rPr>
        <w:t>availability zone</w:t>
      </w:r>
      <w:r w:rsidR="00A03A8F">
        <w:t>&gt;</w:t>
      </w:r>
    </w:p>
    <w:p w14:paraId="22BAC285" w14:textId="45476AFE" w:rsidR="00555753" w:rsidRDefault="00555753" w:rsidP="001D6BD5">
      <w:pPr>
        <w:contextualSpacing/>
        <w:rPr>
          <w:rFonts w:asciiTheme="minorHAnsi" w:hAnsiTheme="minorHAnsi"/>
          <w:sz w:val="24"/>
          <w:szCs w:val="24"/>
          <w:lang w:val="en-US"/>
        </w:rPr>
      </w:pPr>
    </w:p>
    <w:p w14:paraId="5FE069F0" w14:textId="25198853" w:rsidR="00555753" w:rsidRDefault="00555753" w:rsidP="00AB6BB7">
      <w:pPr>
        <w:pStyle w:val="AOEGHeading3"/>
        <w:rPr>
          <w:lang w:val="en-US"/>
        </w:rPr>
      </w:pPr>
      <w:bookmarkStart w:id="36" w:name="_Toc515891758"/>
      <w:r>
        <w:rPr>
          <w:lang w:val="en-US"/>
        </w:rPr>
        <w:t>Create Up Auto Scaling Policy</w:t>
      </w:r>
      <w:bookmarkEnd w:id="36"/>
    </w:p>
    <w:p w14:paraId="7529AB32" w14:textId="77777777" w:rsidR="00AB6BB7" w:rsidRDefault="00AB6BB7" w:rsidP="00254A2B">
      <w:pPr>
        <w:pStyle w:val="ListParagraph"/>
        <w:ind w:left="0"/>
      </w:pPr>
      <w:r>
        <w:t>aws autoscaling put-scaling-policy\</w:t>
      </w:r>
    </w:p>
    <w:p w14:paraId="5A998324" w14:textId="77777777" w:rsidR="00AB6BB7" w:rsidRDefault="00AB6BB7" w:rsidP="00254A2B">
      <w:pPr>
        <w:pStyle w:val="ListParagraph"/>
        <w:ind w:left="0"/>
      </w:pPr>
      <w:r>
        <w:t xml:space="preserve">                --policy-name LoadHighPolicy\</w:t>
      </w:r>
    </w:p>
    <w:p w14:paraId="4E48DE29" w14:textId="77777777" w:rsidR="00AB6BB7" w:rsidRDefault="00AB6BB7" w:rsidP="00254A2B">
      <w:pPr>
        <w:pStyle w:val="ListParagraph"/>
        <w:ind w:left="0"/>
      </w:pPr>
      <w:r>
        <w:t xml:space="preserve">                --auto-scaling-group-name my-custom-asg\</w:t>
      </w:r>
    </w:p>
    <w:p w14:paraId="5C7F9BD1" w14:textId="77777777" w:rsidR="00AB6BB7" w:rsidRDefault="00AB6BB7" w:rsidP="00254A2B">
      <w:pPr>
        <w:pStyle w:val="ListParagraph"/>
        <w:ind w:left="0"/>
      </w:pPr>
      <w:r>
        <w:t xml:space="preserve">                --scaling-adjustment=1\</w:t>
      </w:r>
    </w:p>
    <w:p w14:paraId="2689815C" w14:textId="77777777" w:rsidR="00AB6BB7" w:rsidRDefault="00AB6BB7" w:rsidP="00254A2B">
      <w:pPr>
        <w:pStyle w:val="ListParagraph"/>
        <w:ind w:left="0"/>
      </w:pPr>
      <w:r>
        <w:t xml:space="preserve">                --adjustment-type ChangeInCapacity</w:t>
      </w:r>
    </w:p>
    <w:p w14:paraId="04347780" w14:textId="77777777" w:rsidR="00AB6BB7" w:rsidRDefault="00AB6BB7" w:rsidP="00254A2B">
      <w:pPr>
        <w:pStyle w:val="ListParagraph"/>
        <w:ind w:left="0"/>
      </w:pPr>
    </w:p>
    <w:p w14:paraId="6BD90B24" w14:textId="0606B864" w:rsidR="00AB6BB7" w:rsidRDefault="00A03A8F" w:rsidP="00254A2B">
      <w:pPr>
        <w:pStyle w:val="ListParagraph"/>
        <w:ind w:left="0"/>
      </w:pPr>
      <w:r>
        <w:lastRenderedPageBreak/>
        <w:t>This step return an Amazon Resource Name (ARN) that id</w:t>
      </w:r>
      <w:r w:rsidR="00523820">
        <w:t>entifies each resource and is a</w:t>
      </w:r>
      <w:r>
        <w:t xml:space="preserve"> unique id.  This ARN needs to be saved as it is used in the step below.  The following is an example of what the command above returns:</w:t>
      </w:r>
    </w:p>
    <w:p w14:paraId="008D5347" w14:textId="5A94EF02" w:rsidR="00AB6BB7" w:rsidRDefault="00AB6BB7" w:rsidP="00254A2B">
      <w:pPr>
        <w:pStyle w:val="ListParagraph"/>
        <w:ind w:left="0"/>
      </w:pPr>
    </w:p>
    <w:p w14:paraId="48C06D2F" w14:textId="77777777" w:rsidR="00AB6BB7" w:rsidRPr="00A04E79" w:rsidRDefault="00AB6BB7" w:rsidP="00254A2B">
      <w:pPr>
        <w:pStyle w:val="ListParagraph"/>
        <w:ind w:left="0"/>
        <w:rPr>
          <w:rFonts w:ascii="Courier New" w:hAnsi="Courier New" w:cs="Courier New"/>
          <w:sz w:val="20"/>
        </w:rPr>
      </w:pPr>
      <w:r w:rsidRPr="00A04E79">
        <w:rPr>
          <w:rFonts w:ascii="Courier New" w:hAnsi="Courier New" w:cs="Courier New"/>
          <w:sz w:val="20"/>
        </w:rPr>
        <w:t>{</w:t>
      </w:r>
    </w:p>
    <w:p w14:paraId="19298C3A" w14:textId="77777777" w:rsidR="00AB6BB7" w:rsidRPr="00A04E79" w:rsidRDefault="00AB6BB7" w:rsidP="00254A2B">
      <w:pPr>
        <w:pStyle w:val="ListParagraph"/>
        <w:ind w:left="0"/>
        <w:rPr>
          <w:rFonts w:ascii="Courier New" w:hAnsi="Courier New" w:cs="Courier New"/>
          <w:sz w:val="20"/>
        </w:rPr>
      </w:pPr>
      <w:r w:rsidRPr="00A04E79">
        <w:rPr>
          <w:rFonts w:ascii="Courier New" w:hAnsi="Courier New" w:cs="Courier New"/>
          <w:sz w:val="20"/>
        </w:rPr>
        <w:t xml:space="preserve">    "Alarms": [], </w:t>
      </w:r>
    </w:p>
    <w:p w14:paraId="69F55E71" w14:textId="2DBED4BA" w:rsidR="00AB6BB7" w:rsidRPr="00A04E79" w:rsidRDefault="00AB6BB7" w:rsidP="00254A2B">
      <w:pPr>
        <w:pStyle w:val="ListParagraph"/>
        <w:ind w:left="0"/>
        <w:rPr>
          <w:rFonts w:ascii="Courier New" w:hAnsi="Courier New" w:cs="Courier New"/>
          <w:sz w:val="20"/>
        </w:rPr>
      </w:pPr>
      <w:r w:rsidRPr="00A04E79">
        <w:rPr>
          <w:rFonts w:ascii="Courier New" w:hAnsi="Courier New" w:cs="Courier New"/>
          <w:sz w:val="20"/>
        </w:rPr>
        <w:t xml:space="preserve">    "PolicyARN": "arn:aws:autoscaling:</w:t>
      </w:r>
      <w:r w:rsidR="00A04E79">
        <w:rPr>
          <w:rFonts w:ascii="Courier New" w:hAnsi="Courier New" w:cs="Courier New"/>
          <w:sz w:val="20"/>
        </w:rPr>
        <w:t>zone</w:t>
      </w:r>
      <w:r w:rsidRPr="00A04E79">
        <w:rPr>
          <w:rFonts w:ascii="Courier New" w:hAnsi="Courier New" w:cs="Courier New"/>
          <w:sz w:val="20"/>
        </w:rPr>
        <w:t>:</w:t>
      </w:r>
      <w:r w:rsidR="00A04E79">
        <w:rPr>
          <w:rFonts w:ascii="Courier New" w:hAnsi="Courier New" w:cs="Courier New"/>
          <w:sz w:val="20"/>
        </w:rPr>
        <w:t>uid-1</w:t>
      </w:r>
      <w:r w:rsidRPr="00A04E79">
        <w:rPr>
          <w:rFonts w:ascii="Courier New" w:hAnsi="Courier New" w:cs="Courier New"/>
          <w:sz w:val="20"/>
        </w:rPr>
        <w:t>:scalingPolicy:</w:t>
      </w:r>
      <w:r w:rsidR="00A04E79">
        <w:rPr>
          <w:rFonts w:ascii="Courier New" w:hAnsi="Courier New" w:cs="Courier New"/>
          <w:sz w:val="20"/>
        </w:rPr>
        <w:t>uid-2</w:t>
      </w:r>
      <w:r w:rsidRPr="00A04E79">
        <w:rPr>
          <w:rFonts w:ascii="Courier New" w:hAnsi="Courier New" w:cs="Courier New"/>
          <w:sz w:val="20"/>
        </w:rPr>
        <w:t>:autoScalingGroupName/</w:t>
      </w:r>
      <w:r w:rsidR="00A04E79">
        <w:rPr>
          <w:rFonts w:ascii="Courier New" w:hAnsi="Courier New" w:cs="Courier New"/>
          <w:sz w:val="20"/>
        </w:rPr>
        <w:t>name</w:t>
      </w:r>
      <w:r w:rsidRPr="00A04E79">
        <w:rPr>
          <w:rFonts w:ascii="Courier New" w:hAnsi="Courier New" w:cs="Courier New"/>
          <w:sz w:val="20"/>
        </w:rPr>
        <w:t>:policyName/</w:t>
      </w:r>
      <w:r w:rsidR="00A04E79">
        <w:rPr>
          <w:rFonts w:ascii="Courier New" w:hAnsi="Courier New" w:cs="Courier New"/>
          <w:sz w:val="20"/>
        </w:rPr>
        <w:t>policy</w:t>
      </w:r>
      <w:r w:rsidRPr="00A04E79">
        <w:rPr>
          <w:rFonts w:ascii="Courier New" w:hAnsi="Courier New" w:cs="Courier New"/>
          <w:sz w:val="20"/>
        </w:rPr>
        <w:t>"</w:t>
      </w:r>
    </w:p>
    <w:p w14:paraId="0534F8EF" w14:textId="77777777" w:rsidR="00AB6BB7" w:rsidRPr="00A04E79" w:rsidRDefault="00AB6BB7" w:rsidP="00254A2B">
      <w:pPr>
        <w:pStyle w:val="ListParagraph"/>
        <w:ind w:left="0"/>
        <w:rPr>
          <w:rFonts w:ascii="Courier New" w:hAnsi="Courier New" w:cs="Courier New"/>
          <w:sz w:val="20"/>
        </w:rPr>
      </w:pPr>
      <w:r w:rsidRPr="00A04E79">
        <w:rPr>
          <w:rFonts w:ascii="Courier New" w:hAnsi="Courier New" w:cs="Courier New"/>
          <w:sz w:val="20"/>
        </w:rPr>
        <w:t>}</w:t>
      </w:r>
    </w:p>
    <w:p w14:paraId="5C3EA12B" w14:textId="6A81D370" w:rsidR="00AB6BB7" w:rsidRDefault="00A03A8F" w:rsidP="00254A2B">
      <w:pPr>
        <w:pStyle w:val="ListParagraph"/>
        <w:ind w:left="0"/>
      </w:pPr>
      <w:r>
        <w:t>Enter then everything after “</w:t>
      </w:r>
      <w:r w:rsidR="00AB6BB7">
        <w:t>PolicyARN</w:t>
      </w:r>
      <w:r>
        <w:t xml:space="preserve">” into the next step </w:t>
      </w:r>
    </w:p>
    <w:p w14:paraId="5F8FAA1F" w14:textId="69B9DF3C" w:rsidR="00555753" w:rsidRDefault="00555753" w:rsidP="001D6BD5">
      <w:pPr>
        <w:contextualSpacing/>
        <w:rPr>
          <w:rFonts w:asciiTheme="minorHAnsi" w:hAnsiTheme="minorHAnsi"/>
          <w:sz w:val="24"/>
          <w:szCs w:val="24"/>
          <w:lang w:val="en-US"/>
        </w:rPr>
      </w:pPr>
    </w:p>
    <w:p w14:paraId="1AB6013A" w14:textId="384D4DD5" w:rsidR="00AB6BB7" w:rsidRDefault="00AB6BB7" w:rsidP="00AF3B30">
      <w:pPr>
        <w:pStyle w:val="AOEGHeading3"/>
        <w:rPr>
          <w:lang w:val="en-US"/>
        </w:rPr>
      </w:pPr>
      <w:bookmarkStart w:id="37" w:name="_Toc515891759"/>
      <w:r>
        <w:rPr>
          <w:lang w:val="en-US"/>
        </w:rPr>
        <w:t>Create Up Auto Scaling Alarm</w:t>
      </w:r>
      <w:bookmarkEnd w:id="37"/>
    </w:p>
    <w:p w14:paraId="09D8CAB5" w14:textId="77777777" w:rsidR="00AF3B30" w:rsidRDefault="00AF3B30" w:rsidP="00254A2B">
      <w:pPr>
        <w:pStyle w:val="ListParagraph"/>
        <w:ind w:left="0"/>
      </w:pPr>
      <w:r>
        <w:t>aws cloudwatch put-metric-alarm\</w:t>
      </w:r>
    </w:p>
    <w:p w14:paraId="5CE53BBF" w14:textId="77777777" w:rsidR="00AF3B30" w:rsidRDefault="00AF3B30" w:rsidP="00254A2B">
      <w:pPr>
        <w:pStyle w:val="ListParagraph"/>
        <w:ind w:left="0"/>
      </w:pPr>
      <w:r>
        <w:t xml:space="preserve">                --alarm-name HighLoadAlarm\</w:t>
      </w:r>
    </w:p>
    <w:p w14:paraId="6131FEDA" w14:textId="77777777" w:rsidR="00AF3B30" w:rsidRDefault="00AF3B30" w:rsidP="00254A2B">
      <w:pPr>
        <w:pStyle w:val="ListParagraph"/>
        <w:ind w:left="0"/>
      </w:pPr>
      <w:r>
        <w:t xml:space="preserve">                --comparison-operator GreaterThanThreshold\</w:t>
      </w:r>
    </w:p>
    <w:p w14:paraId="560AE3AF" w14:textId="77777777" w:rsidR="00AF3B30" w:rsidRDefault="00AF3B30" w:rsidP="00254A2B">
      <w:pPr>
        <w:pStyle w:val="ListParagraph"/>
        <w:ind w:left="0"/>
      </w:pPr>
      <w:r>
        <w:t xml:space="preserve">                --evaluation-periods 1\</w:t>
      </w:r>
    </w:p>
    <w:p w14:paraId="7ACD9F64" w14:textId="77777777" w:rsidR="00AF3B30" w:rsidRDefault="00AF3B30" w:rsidP="00254A2B">
      <w:pPr>
        <w:pStyle w:val="ListParagraph"/>
        <w:ind w:left="0"/>
      </w:pPr>
      <w:r>
        <w:t xml:space="preserve">                --metric-name "LoadAverage1Min"\</w:t>
      </w:r>
    </w:p>
    <w:p w14:paraId="3D68B1F8" w14:textId="77777777" w:rsidR="00AF3B30" w:rsidRDefault="00AF3B30" w:rsidP="00254A2B">
      <w:pPr>
        <w:pStyle w:val="ListParagraph"/>
        <w:ind w:left="0"/>
      </w:pPr>
      <w:r>
        <w:t xml:space="preserve">                --namespace "System/Detail/Linux"\</w:t>
      </w:r>
    </w:p>
    <w:p w14:paraId="74804DA2" w14:textId="77777777" w:rsidR="00AF3B30" w:rsidRDefault="00AF3B30" w:rsidP="00254A2B">
      <w:pPr>
        <w:pStyle w:val="ListParagraph"/>
        <w:ind w:left="0"/>
      </w:pPr>
      <w:r>
        <w:t xml:space="preserve">                --period 60\</w:t>
      </w:r>
    </w:p>
    <w:p w14:paraId="792F382F" w14:textId="77777777" w:rsidR="00AF3B30" w:rsidRDefault="00AF3B30" w:rsidP="00254A2B">
      <w:pPr>
        <w:pStyle w:val="ListParagraph"/>
        <w:ind w:left="0"/>
      </w:pPr>
      <w:r>
        <w:t xml:space="preserve">                --statistic Average\</w:t>
      </w:r>
    </w:p>
    <w:p w14:paraId="238B587D" w14:textId="77777777" w:rsidR="00AF3B30" w:rsidRDefault="00AF3B30" w:rsidP="00254A2B">
      <w:pPr>
        <w:pStyle w:val="ListParagraph"/>
        <w:ind w:left="0"/>
      </w:pPr>
      <w:r>
        <w:t xml:space="preserve">                --threshold 10\</w:t>
      </w:r>
    </w:p>
    <w:p w14:paraId="33CE7F2A" w14:textId="77777777" w:rsidR="00AF3B30" w:rsidRDefault="00AF3B30" w:rsidP="00254A2B">
      <w:pPr>
        <w:pStyle w:val="ListParagraph"/>
        <w:ind w:left="0"/>
      </w:pPr>
      <w:r>
        <w:t xml:space="preserve">                --dimensions Name=AutoScalingGroupName,Value=my-custom-asg\</w:t>
      </w:r>
    </w:p>
    <w:p w14:paraId="08AFBF6C" w14:textId="008ED816" w:rsidR="00AB6BB7" w:rsidRDefault="00AF3B30" w:rsidP="00254A2B">
      <w:pPr>
        <w:contextualSpacing/>
      </w:pPr>
      <w:r>
        <w:t xml:space="preserve">                --alarm-actions &lt; </w:t>
      </w:r>
      <w:r w:rsidR="00A26131">
        <w:rPr>
          <w:b/>
        </w:rPr>
        <w:t>The PolicyARN from the step above</w:t>
      </w:r>
      <w:r w:rsidR="006E249B">
        <w:rPr>
          <w:b/>
        </w:rPr>
        <w:t xml:space="preserve"> </w:t>
      </w:r>
      <w:r>
        <w:t>&gt;</w:t>
      </w:r>
    </w:p>
    <w:p w14:paraId="374517BB" w14:textId="77777777" w:rsidR="00AF3B30" w:rsidRDefault="00AF3B30" w:rsidP="00AF3B30">
      <w:pPr>
        <w:contextualSpacing/>
        <w:rPr>
          <w:rFonts w:asciiTheme="minorHAnsi" w:hAnsiTheme="minorHAnsi"/>
          <w:sz w:val="24"/>
          <w:szCs w:val="24"/>
          <w:lang w:val="en-US"/>
        </w:rPr>
      </w:pPr>
    </w:p>
    <w:p w14:paraId="7BB064C8" w14:textId="19A94D73" w:rsidR="00555753" w:rsidRDefault="00555753" w:rsidP="00AF3B30">
      <w:pPr>
        <w:pStyle w:val="AOEGHeading3"/>
        <w:rPr>
          <w:lang w:val="en-US"/>
        </w:rPr>
      </w:pPr>
      <w:bookmarkStart w:id="38" w:name="_Toc515891760"/>
      <w:r>
        <w:rPr>
          <w:lang w:val="en-US"/>
        </w:rPr>
        <w:t>Create Down Auto Scaling Policy</w:t>
      </w:r>
      <w:bookmarkEnd w:id="38"/>
    </w:p>
    <w:p w14:paraId="6036368E" w14:textId="77777777" w:rsidR="00AF3B30" w:rsidRDefault="00AF3B30" w:rsidP="00254A2B">
      <w:pPr>
        <w:pStyle w:val="ListParagraph"/>
        <w:ind w:left="0"/>
      </w:pPr>
      <w:r>
        <w:t>aws autoscaling put-scaling-policy\</w:t>
      </w:r>
    </w:p>
    <w:p w14:paraId="1AD7D1EF" w14:textId="77777777" w:rsidR="00AF3B30" w:rsidRDefault="00AF3B30" w:rsidP="00254A2B">
      <w:pPr>
        <w:pStyle w:val="ListParagraph"/>
        <w:ind w:left="0"/>
      </w:pPr>
      <w:r>
        <w:t xml:space="preserve">                --policy-name LoadLowPolicy\</w:t>
      </w:r>
    </w:p>
    <w:p w14:paraId="649D8A53" w14:textId="77777777" w:rsidR="00AF3B30" w:rsidRDefault="00AF3B30" w:rsidP="00254A2B">
      <w:pPr>
        <w:pStyle w:val="ListParagraph"/>
        <w:ind w:left="0"/>
      </w:pPr>
      <w:r>
        <w:t xml:space="preserve">                --auto-scaling-group-name my-custom-asg\</w:t>
      </w:r>
    </w:p>
    <w:p w14:paraId="0AD07D74" w14:textId="77777777" w:rsidR="00AF3B30" w:rsidRDefault="00AF3B30" w:rsidP="00254A2B">
      <w:pPr>
        <w:pStyle w:val="ListParagraph"/>
        <w:ind w:left="0"/>
      </w:pPr>
      <w:r>
        <w:t xml:space="preserve">                --scaling-adjustment=-1\</w:t>
      </w:r>
    </w:p>
    <w:p w14:paraId="7B6982CF" w14:textId="77777777" w:rsidR="00AF3B30" w:rsidRDefault="00AF3B30" w:rsidP="00254A2B">
      <w:pPr>
        <w:pStyle w:val="ListParagraph"/>
        <w:ind w:left="0"/>
      </w:pPr>
      <w:r>
        <w:t xml:space="preserve">                --adjustment-type ChangeInCapacity</w:t>
      </w:r>
    </w:p>
    <w:p w14:paraId="19CC3DD5" w14:textId="77777777" w:rsidR="00AF3B30" w:rsidRDefault="00AF3B30" w:rsidP="00254A2B">
      <w:pPr>
        <w:pStyle w:val="ListParagraph"/>
        <w:ind w:left="0"/>
      </w:pPr>
    </w:p>
    <w:p w14:paraId="4B6CC6F5" w14:textId="77777777" w:rsidR="00AF3B30" w:rsidRDefault="00AF3B30" w:rsidP="00254A2B">
      <w:pPr>
        <w:pStyle w:val="ListParagraph"/>
        <w:ind w:left="0"/>
      </w:pPr>
    </w:p>
    <w:p w14:paraId="6AEAF17F" w14:textId="77777777" w:rsidR="00856403" w:rsidRDefault="00856403" w:rsidP="00254A2B">
      <w:pPr>
        <w:pStyle w:val="ListParagraph"/>
        <w:ind w:left="0"/>
      </w:pPr>
      <w:r>
        <w:t>This step return an Amazon Resource Name (ARN) that identifies each resource and is a unique id.  This ARN needs to be saved as it is used in the step below.  The following is an example of what the command above returns:</w:t>
      </w:r>
    </w:p>
    <w:p w14:paraId="523F85C1" w14:textId="77777777" w:rsidR="00856403" w:rsidRDefault="00856403" w:rsidP="00254A2B">
      <w:pPr>
        <w:pStyle w:val="ListParagraph"/>
        <w:ind w:left="0"/>
      </w:pPr>
    </w:p>
    <w:p w14:paraId="69FB1740" w14:textId="77777777" w:rsidR="00856403" w:rsidRPr="00A04E79" w:rsidRDefault="00856403" w:rsidP="00254A2B">
      <w:pPr>
        <w:pStyle w:val="ListParagraph"/>
        <w:ind w:left="0"/>
        <w:rPr>
          <w:rFonts w:ascii="Courier New" w:hAnsi="Courier New" w:cs="Courier New"/>
          <w:sz w:val="20"/>
        </w:rPr>
      </w:pPr>
      <w:r w:rsidRPr="00A04E79">
        <w:rPr>
          <w:rFonts w:ascii="Courier New" w:hAnsi="Courier New" w:cs="Courier New"/>
          <w:sz w:val="20"/>
        </w:rPr>
        <w:t>{</w:t>
      </w:r>
    </w:p>
    <w:p w14:paraId="60B7DFCB" w14:textId="77777777" w:rsidR="00856403" w:rsidRPr="00A04E79" w:rsidRDefault="00856403" w:rsidP="00254A2B">
      <w:pPr>
        <w:pStyle w:val="ListParagraph"/>
        <w:ind w:left="0"/>
        <w:rPr>
          <w:rFonts w:ascii="Courier New" w:hAnsi="Courier New" w:cs="Courier New"/>
          <w:sz w:val="20"/>
        </w:rPr>
      </w:pPr>
      <w:r w:rsidRPr="00A04E79">
        <w:rPr>
          <w:rFonts w:ascii="Courier New" w:hAnsi="Courier New" w:cs="Courier New"/>
          <w:sz w:val="20"/>
        </w:rPr>
        <w:t xml:space="preserve">    "Alarms": [], </w:t>
      </w:r>
    </w:p>
    <w:p w14:paraId="09115E05" w14:textId="77777777" w:rsidR="00856403" w:rsidRPr="00A04E79" w:rsidRDefault="00856403" w:rsidP="00254A2B">
      <w:pPr>
        <w:pStyle w:val="ListParagraph"/>
        <w:ind w:left="0"/>
        <w:rPr>
          <w:rFonts w:ascii="Courier New" w:hAnsi="Courier New" w:cs="Courier New"/>
          <w:sz w:val="20"/>
        </w:rPr>
      </w:pPr>
      <w:r w:rsidRPr="00A04E79">
        <w:rPr>
          <w:rFonts w:ascii="Courier New" w:hAnsi="Courier New" w:cs="Courier New"/>
          <w:sz w:val="20"/>
        </w:rPr>
        <w:t xml:space="preserve">    "PolicyARN": "arn:aws:autoscaling:</w:t>
      </w:r>
      <w:r>
        <w:rPr>
          <w:rFonts w:ascii="Courier New" w:hAnsi="Courier New" w:cs="Courier New"/>
          <w:sz w:val="20"/>
        </w:rPr>
        <w:t>zone</w:t>
      </w:r>
      <w:r w:rsidRPr="00A04E79">
        <w:rPr>
          <w:rFonts w:ascii="Courier New" w:hAnsi="Courier New" w:cs="Courier New"/>
          <w:sz w:val="20"/>
        </w:rPr>
        <w:t>:</w:t>
      </w:r>
      <w:r>
        <w:rPr>
          <w:rFonts w:ascii="Courier New" w:hAnsi="Courier New" w:cs="Courier New"/>
          <w:sz w:val="20"/>
        </w:rPr>
        <w:t>uid-1</w:t>
      </w:r>
      <w:r w:rsidRPr="00A04E79">
        <w:rPr>
          <w:rFonts w:ascii="Courier New" w:hAnsi="Courier New" w:cs="Courier New"/>
          <w:sz w:val="20"/>
        </w:rPr>
        <w:t>:scalingPolicy:</w:t>
      </w:r>
      <w:r>
        <w:rPr>
          <w:rFonts w:ascii="Courier New" w:hAnsi="Courier New" w:cs="Courier New"/>
          <w:sz w:val="20"/>
        </w:rPr>
        <w:t>uid-2</w:t>
      </w:r>
      <w:r w:rsidRPr="00A04E79">
        <w:rPr>
          <w:rFonts w:ascii="Courier New" w:hAnsi="Courier New" w:cs="Courier New"/>
          <w:sz w:val="20"/>
        </w:rPr>
        <w:t>:autoScalingGroupName/</w:t>
      </w:r>
      <w:r>
        <w:rPr>
          <w:rFonts w:ascii="Courier New" w:hAnsi="Courier New" w:cs="Courier New"/>
          <w:sz w:val="20"/>
        </w:rPr>
        <w:t>name</w:t>
      </w:r>
      <w:r w:rsidRPr="00A04E79">
        <w:rPr>
          <w:rFonts w:ascii="Courier New" w:hAnsi="Courier New" w:cs="Courier New"/>
          <w:sz w:val="20"/>
        </w:rPr>
        <w:t>:policyName/</w:t>
      </w:r>
      <w:r>
        <w:rPr>
          <w:rFonts w:ascii="Courier New" w:hAnsi="Courier New" w:cs="Courier New"/>
          <w:sz w:val="20"/>
        </w:rPr>
        <w:t>policy</w:t>
      </w:r>
      <w:r w:rsidRPr="00A04E79">
        <w:rPr>
          <w:rFonts w:ascii="Courier New" w:hAnsi="Courier New" w:cs="Courier New"/>
          <w:sz w:val="20"/>
        </w:rPr>
        <w:t>"</w:t>
      </w:r>
    </w:p>
    <w:p w14:paraId="7A508F2C" w14:textId="77777777" w:rsidR="00856403" w:rsidRPr="00A04E79" w:rsidRDefault="00856403" w:rsidP="00254A2B">
      <w:pPr>
        <w:pStyle w:val="ListParagraph"/>
        <w:ind w:left="0"/>
        <w:rPr>
          <w:rFonts w:ascii="Courier New" w:hAnsi="Courier New" w:cs="Courier New"/>
          <w:sz w:val="20"/>
        </w:rPr>
      </w:pPr>
      <w:r w:rsidRPr="00A04E79">
        <w:rPr>
          <w:rFonts w:ascii="Courier New" w:hAnsi="Courier New" w:cs="Courier New"/>
          <w:sz w:val="20"/>
        </w:rPr>
        <w:t>}</w:t>
      </w:r>
    </w:p>
    <w:p w14:paraId="6B24B5F0" w14:textId="7F919560" w:rsidR="00AB6BB7" w:rsidRDefault="00856403" w:rsidP="00856403">
      <w:pPr>
        <w:contextualSpacing/>
        <w:rPr>
          <w:rFonts w:asciiTheme="minorHAnsi" w:hAnsiTheme="minorHAnsi"/>
          <w:sz w:val="24"/>
          <w:szCs w:val="24"/>
          <w:lang w:val="en-US"/>
        </w:rPr>
      </w:pPr>
      <w:r>
        <w:t>Enter then everything after “PolicyARN” into the next step</w:t>
      </w:r>
    </w:p>
    <w:p w14:paraId="00345D6E" w14:textId="5BE2A267" w:rsidR="00AB6BB7" w:rsidRDefault="00AB6BB7" w:rsidP="00AF3B30">
      <w:pPr>
        <w:pStyle w:val="AOEGHeading3"/>
        <w:rPr>
          <w:lang w:val="en-US"/>
        </w:rPr>
      </w:pPr>
      <w:bookmarkStart w:id="39" w:name="_Toc515891761"/>
      <w:r>
        <w:rPr>
          <w:lang w:val="en-US"/>
        </w:rPr>
        <w:lastRenderedPageBreak/>
        <w:t>Create Down Auto Scaling Alarm</w:t>
      </w:r>
      <w:bookmarkEnd w:id="39"/>
    </w:p>
    <w:p w14:paraId="12B23CA6" w14:textId="77777777" w:rsidR="00AF3B30" w:rsidRDefault="00AF3B30" w:rsidP="00254A2B">
      <w:pPr>
        <w:pStyle w:val="ListParagraph"/>
        <w:ind w:left="0"/>
      </w:pPr>
      <w:r>
        <w:t>aws cloudwatch put-metric-alarm\</w:t>
      </w:r>
    </w:p>
    <w:p w14:paraId="5ACD7150" w14:textId="77777777" w:rsidR="00AF3B30" w:rsidRDefault="00AF3B30" w:rsidP="00254A2B">
      <w:pPr>
        <w:pStyle w:val="ListParagraph"/>
        <w:ind w:left="0"/>
      </w:pPr>
      <w:r>
        <w:t xml:space="preserve">                --alarm-name LowTCPAlarm\</w:t>
      </w:r>
    </w:p>
    <w:p w14:paraId="1680EF12" w14:textId="77777777" w:rsidR="00AF3B30" w:rsidRDefault="00AF3B30" w:rsidP="00254A2B">
      <w:pPr>
        <w:pStyle w:val="ListParagraph"/>
        <w:ind w:left="0"/>
      </w:pPr>
      <w:r>
        <w:t xml:space="preserve">                --comparison-operator LessThanThreshold\</w:t>
      </w:r>
    </w:p>
    <w:p w14:paraId="6B603351" w14:textId="77777777" w:rsidR="00AF3B30" w:rsidRDefault="00AF3B30" w:rsidP="00254A2B">
      <w:pPr>
        <w:pStyle w:val="ListParagraph"/>
        <w:ind w:left="0"/>
      </w:pPr>
      <w:r>
        <w:t xml:space="preserve">                --evaluation-periods 1\</w:t>
      </w:r>
    </w:p>
    <w:p w14:paraId="649DA9F4" w14:textId="77777777" w:rsidR="00AF3B30" w:rsidRDefault="00AF3B30" w:rsidP="00254A2B">
      <w:pPr>
        <w:pStyle w:val="ListParagraph"/>
        <w:ind w:left="0"/>
      </w:pPr>
      <w:r>
        <w:t xml:space="preserve">                --metric-name "LoadAverage1Min"\</w:t>
      </w:r>
    </w:p>
    <w:p w14:paraId="0F8DD57A" w14:textId="77777777" w:rsidR="00AF3B30" w:rsidRDefault="00AF3B30" w:rsidP="00254A2B">
      <w:pPr>
        <w:pStyle w:val="ListParagraph"/>
        <w:ind w:left="0"/>
      </w:pPr>
      <w:r>
        <w:t xml:space="preserve">                --namespace "System/Detail/Linux"\</w:t>
      </w:r>
    </w:p>
    <w:p w14:paraId="4F436902" w14:textId="77777777" w:rsidR="00AF3B30" w:rsidRDefault="00AF3B30" w:rsidP="00254A2B">
      <w:pPr>
        <w:pStyle w:val="ListParagraph"/>
        <w:ind w:left="0"/>
      </w:pPr>
      <w:r>
        <w:t xml:space="preserve">                --period 60\</w:t>
      </w:r>
    </w:p>
    <w:p w14:paraId="68205AB3" w14:textId="77777777" w:rsidR="00AF3B30" w:rsidRDefault="00AF3B30" w:rsidP="00254A2B">
      <w:pPr>
        <w:pStyle w:val="ListParagraph"/>
        <w:ind w:left="0"/>
      </w:pPr>
      <w:r>
        <w:t xml:space="preserve">                --statistic Average\</w:t>
      </w:r>
    </w:p>
    <w:p w14:paraId="3C447139" w14:textId="77777777" w:rsidR="00AF3B30" w:rsidRDefault="00AF3B30" w:rsidP="00254A2B">
      <w:pPr>
        <w:pStyle w:val="ListParagraph"/>
        <w:ind w:left="0"/>
      </w:pPr>
      <w:r>
        <w:t xml:space="preserve">                --threshold 15\</w:t>
      </w:r>
    </w:p>
    <w:p w14:paraId="28B87CA3" w14:textId="77777777" w:rsidR="00AF3B30" w:rsidRDefault="00AF3B30" w:rsidP="00254A2B">
      <w:pPr>
        <w:pStyle w:val="ListParagraph"/>
        <w:ind w:left="0"/>
      </w:pPr>
      <w:r>
        <w:t xml:space="preserve">                --dimensions Name=AutoScalingGroupName,Value=my-custom-asg\</w:t>
      </w:r>
    </w:p>
    <w:p w14:paraId="70B78E40" w14:textId="211BBC1B" w:rsidR="00634A06" w:rsidRDefault="00AF3B30" w:rsidP="00634A06">
      <w:pPr>
        <w:contextualSpacing/>
      </w:pPr>
      <w:r>
        <w:t xml:space="preserve">                --alarm-actions </w:t>
      </w:r>
      <w:r w:rsidR="00634A06">
        <w:t xml:space="preserve">&lt; </w:t>
      </w:r>
      <w:r w:rsidR="00634A06">
        <w:rPr>
          <w:b/>
        </w:rPr>
        <w:t>The PolicyARN from the step above</w:t>
      </w:r>
      <w:r w:rsidR="00036154">
        <w:rPr>
          <w:b/>
        </w:rPr>
        <w:t xml:space="preserve"> </w:t>
      </w:r>
      <w:r w:rsidR="00634A06">
        <w:t>&gt;</w:t>
      </w:r>
    </w:p>
    <w:p w14:paraId="50001859" w14:textId="07054869" w:rsidR="00AF3B30" w:rsidRDefault="00AF3B30" w:rsidP="00254A2B">
      <w:pPr>
        <w:pStyle w:val="ListParagraph"/>
        <w:ind w:left="0"/>
      </w:pPr>
    </w:p>
    <w:p w14:paraId="24637073" w14:textId="23E62AAE" w:rsidR="00555753" w:rsidRPr="001D6BD5" w:rsidRDefault="00555753" w:rsidP="00254A2B">
      <w:pPr>
        <w:contextualSpacing/>
        <w:rPr>
          <w:rFonts w:asciiTheme="minorHAnsi" w:hAnsiTheme="minorHAnsi"/>
          <w:sz w:val="24"/>
          <w:szCs w:val="24"/>
          <w:lang w:val="en-US"/>
        </w:rPr>
      </w:pPr>
    </w:p>
    <w:sectPr w:rsidR="00555753" w:rsidRPr="001D6BD5">
      <w:pgSz w:w="12240" w:h="15840"/>
      <w:pgMar w:top="1440" w:right="1440" w:bottom="1440" w:left="1440" w:header="0" w:footer="0" w:gutter="0"/>
      <w:pgNumType w:start="1"/>
      <w:cols w:space="720"/>
      <w:formProt w:val="0"/>
      <w:docGrid w:linePitch="100" w:charSpace="409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angal">
    <w:panose1 w:val="00000400000000000000"/>
    <w:charset w:val="01"/>
    <w:family w:val="roman"/>
    <w:pitch w:val="variable"/>
    <w:sig w:usb0="00002000" w:usb1="00000000" w:usb2="00000000" w:usb3="00000000" w:csb0="00000000" w:csb1="00000000"/>
  </w:font>
  <w:font w:name="OpenSymbol">
    <w:charset w:val="02"/>
    <w:family w:val="auto"/>
    <w:pitch w:val="default"/>
  </w:font>
  <w:font w:name="Wingdings 2">
    <w:panose1 w:val="05020102010507070707"/>
    <w:charset w:val="02"/>
    <w:family w:val="roman"/>
    <w:pitch w:val="variable"/>
    <w:sig w:usb0="00000000" w:usb1="10000000" w:usb2="00000000" w:usb3="00000000" w:csb0="80000000" w:csb1="00000000"/>
  </w:font>
  <w:font w:name="Liberation Sans">
    <w:altName w:val="Arial"/>
    <w:charset w:val="01"/>
    <w:family w:val="swiss"/>
    <w:pitch w:val="variable"/>
  </w:font>
  <w:font w:name="Noto Sans CJK SC Regular">
    <w:charset w:val="00"/>
    <w:family w:val="auto"/>
    <w:pitch w:val="variable"/>
  </w:font>
  <w:font w:name="Lohit Devanagari">
    <w:altName w:val="MV Boli"/>
    <w:charset w:val="00"/>
    <w:family w:val="auto"/>
    <w:pitch w:val="variable"/>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762F1"/>
    <w:multiLevelType w:val="multilevel"/>
    <w:tmpl w:val="F2EE6006"/>
    <w:styleLink w:val="WWNum25"/>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 w15:restartNumberingAfterBreak="0">
    <w:nsid w:val="028018F6"/>
    <w:multiLevelType w:val="multilevel"/>
    <w:tmpl w:val="871A5268"/>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066922B3"/>
    <w:multiLevelType w:val="multilevel"/>
    <w:tmpl w:val="A926985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14232815"/>
    <w:multiLevelType w:val="multilevel"/>
    <w:tmpl w:val="EFF0870A"/>
    <w:styleLink w:val="WWNum23"/>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15:restartNumberingAfterBreak="0">
    <w:nsid w:val="174E3B71"/>
    <w:multiLevelType w:val="multilevel"/>
    <w:tmpl w:val="2D14A546"/>
    <w:styleLink w:val="WWNum2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 w15:restartNumberingAfterBreak="0">
    <w:nsid w:val="17DF7BA5"/>
    <w:multiLevelType w:val="multilevel"/>
    <w:tmpl w:val="6ED0B00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1F065E71"/>
    <w:multiLevelType w:val="multilevel"/>
    <w:tmpl w:val="498A8E6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AC15FC6"/>
    <w:multiLevelType w:val="multilevel"/>
    <w:tmpl w:val="074644E4"/>
    <w:styleLink w:val="WWNum2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8" w15:restartNumberingAfterBreak="0">
    <w:nsid w:val="31EE2F5C"/>
    <w:multiLevelType w:val="multilevel"/>
    <w:tmpl w:val="1BC49E28"/>
    <w:styleLink w:val="WWNum27"/>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9" w15:restartNumberingAfterBreak="0">
    <w:nsid w:val="34F97E54"/>
    <w:multiLevelType w:val="multilevel"/>
    <w:tmpl w:val="41CA4FFE"/>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 w15:restartNumberingAfterBreak="0">
    <w:nsid w:val="39610F71"/>
    <w:multiLevelType w:val="multilevel"/>
    <w:tmpl w:val="167A864C"/>
    <w:styleLink w:val="WWNum21"/>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1" w15:restartNumberingAfterBreak="0">
    <w:nsid w:val="41256A4F"/>
    <w:multiLevelType w:val="multilevel"/>
    <w:tmpl w:val="28FA856C"/>
    <w:styleLink w:val="WWNum2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443F5C21"/>
    <w:multiLevelType w:val="hybridMultilevel"/>
    <w:tmpl w:val="62FCD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A4F419E"/>
    <w:multiLevelType w:val="multilevel"/>
    <w:tmpl w:val="01740C4A"/>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15:restartNumberingAfterBreak="0">
    <w:nsid w:val="5AE55904"/>
    <w:multiLevelType w:val="multilevel"/>
    <w:tmpl w:val="865CEC3A"/>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15:restartNumberingAfterBreak="0">
    <w:nsid w:val="766A1724"/>
    <w:multiLevelType w:val="multilevel"/>
    <w:tmpl w:val="DD8A8360"/>
    <w:styleLink w:val="WWNum2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 w15:restartNumberingAfterBreak="0">
    <w:nsid w:val="7CFB0554"/>
    <w:multiLevelType w:val="multilevel"/>
    <w:tmpl w:val="335A8D38"/>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 w15:restartNumberingAfterBreak="0">
    <w:nsid w:val="7DB718F0"/>
    <w:multiLevelType w:val="multilevel"/>
    <w:tmpl w:val="BEA2EA0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15"/>
  </w:num>
  <w:num w:numId="3">
    <w:abstractNumId w:val="15"/>
  </w:num>
  <w:num w:numId="4">
    <w:abstractNumId w:val="10"/>
  </w:num>
  <w:num w:numId="5">
    <w:abstractNumId w:val="10"/>
  </w:num>
  <w:num w:numId="6">
    <w:abstractNumId w:val="11"/>
  </w:num>
  <w:num w:numId="7">
    <w:abstractNumId w:val="11"/>
  </w:num>
  <w:num w:numId="8">
    <w:abstractNumId w:val="3"/>
  </w:num>
  <w:num w:numId="9">
    <w:abstractNumId w:val="3"/>
  </w:num>
  <w:num w:numId="10">
    <w:abstractNumId w:val="4"/>
  </w:num>
  <w:num w:numId="11">
    <w:abstractNumId w:val="4"/>
  </w:num>
  <w:num w:numId="12">
    <w:abstractNumId w:val="0"/>
  </w:num>
  <w:num w:numId="13">
    <w:abstractNumId w:val="0"/>
  </w:num>
  <w:num w:numId="14">
    <w:abstractNumId w:val="7"/>
  </w:num>
  <w:num w:numId="15">
    <w:abstractNumId w:val="7"/>
  </w:num>
  <w:num w:numId="16">
    <w:abstractNumId w:val="8"/>
  </w:num>
  <w:num w:numId="17">
    <w:abstractNumId w:val="8"/>
  </w:num>
  <w:num w:numId="18">
    <w:abstractNumId w:val="12"/>
  </w:num>
  <w:num w:numId="19">
    <w:abstractNumId w:val="17"/>
  </w:num>
  <w:num w:numId="20">
    <w:abstractNumId w:val="9"/>
  </w:num>
  <w:num w:numId="21">
    <w:abstractNumId w:val="5"/>
  </w:num>
  <w:num w:numId="22">
    <w:abstractNumId w:val="1"/>
  </w:num>
  <w:num w:numId="23">
    <w:abstractNumId w:val="14"/>
  </w:num>
  <w:num w:numId="24">
    <w:abstractNumId w:val="16"/>
  </w:num>
  <w:num w:numId="25">
    <w:abstractNumId w:val="2"/>
  </w:num>
  <w:num w:numId="26">
    <w:abstractNumId w:val="1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464"/>
    <w:rsid w:val="00007A60"/>
    <w:rsid w:val="00010D6A"/>
    <w:rsid w:val="0001626F"/>
    <w:rsid w:val="00036154"/>
    <w:rsid w:val="00043E10"/>
    <w:rsid w:val="0005767E"/>
    <w:rsid w:val="00057844"/>
    <w:rsid w:val="00062CBE"/>
    <w:rsid w:val="00086BF7"/>
    <w:rsid w:val="00086E25"/>
    <w:rsid w:val="000A0AFF"/>
    <w:rsid w:val="000A4542"/>
    <w:rsid w:val="000A6E87"/>
    <w:rsid w:val="000D0860"/>
    <w:rsid w:val="000E092C"/>
    <w:rsid w:val="000E1A94"/>
    <w:rsid w:val="00105811"/>
    <w:rsid w:val="00107076"/>
    <w:rsid w:val="00116E05"/>
    <w:rsid w:val="001338A9"/>
    <w:rsid w:val="00140DB5"/>
    <w:rsid w:val="001412EF"/>
    <w:rsid w:val="00162733"/>
    <w:rsid w:val="00171767"/>
    <w:rsid w:val="001A03B9"/>
    <w:rsid w:val="001A1850"/>
    <w:rsid w:val="001A5404"/>
    <w:rsid w:val="001D3D08"/>
    <w:rsid w:val="001D6BD5"/>
    <w:rsid w:val="001D6CFA"/>
    <w:rsid w:val="001F0F4E"/>
    <w:rsid w:val="001F546D"/>
    <w:rsid w:val="002171E7"/>
    <w:rsid w:val="002531CC"/>
    <w:rsid w:val="00254A2B"/>
    <w:rsid w:val="00283F5C"/>
    <w:rsid w:val="00286072"/>
    <w:rsid w:val="002A69EE"/>
    <w:rsid w:val="002C0585"/>
    <w:rsid w:val="003033C6"/>
    <w:rsid w:val="00313FAD"/>
    <w:rsid w:val="00322375"/>
    <w:rsid w:val="003427F5"/>
    <w:rsid w:val="00353DEF"/>
    <w:rsid w:val="0037593B"/>
    <w:rsid w:val="00390257"/>
    <w:rsid w:val="003B1D4D"/>
    <w:rsid w:val="003E256A"/>
    <w:rsid w:val="003E418F"/>
    <w:rsid w:val="003F0741"/>
    <w:rsid w:val="003F1736"/>
    <w:rsid w:val="003F1BEC"/>
    <w:rsid w:val="003F6961"/>
    <w:rsid w:val="00402000"/>
    <w:rsid w:val="00422063"/>
    <w:rsid w:val="00433D16"/>
    <w:rsid w:val="00457474"/>
    <w:rsid w:val="00492485"/>
    <w:rsid w:val="004B49B1"/>
    <w:rsid w:val="004C560C"/>
    <w:rsid w:val="004D657B"/>
    <w:rsid w:val="004F075B"/>
    <w:rsid w:val="004F0FD0"/>
    <w:rsid w:val="004F5AB1"/>
    <w:rsid w:val="0050243B"/>
    <w:rsid w:val="005030D4"/>
    <w:rsid w:val="0051176A"/>
    <w:rsid w:val="00516FEA"/>
    <w:rsid w:val="005173FB"/>
    <w:rsid w:val="00523820"/>
    <w:rsid w:val="0052436F"/>
    <w:rsid w:val="00533E52"/>
    <w:rsid w:val="00536172"/>
    <w:rsid w:val="00544B29"/>
    <w:rsid w:val="00555753"/>
    <w:rsid w:val="00556333"/>
    <w:rsid w:val="005603D7"/>
    <w:rsid w:val="00584BEF"/>
    <w:rsid w:val="005A1EAF"/>
    <w:rsid w:val="005A3A02"/>
    <w:rsid w:val="005B1753"/>
    <w:rsid w:val="005B46D7"/>
    <w:rsid w:val="005B4D2A"/>
    <w:rsid w:val="005C2105"/>
    <w:rsid w:val="005C2BEE"/>
    <w:rsid w:val="005E1B82"/>
    <w:rsid w:val="005E3BC2"/>
    <w:rsid w:val="005E44D8"/>
    <w:rsid w:val="005F2797"/>
    <w:rsid w:val="005F3BFA"/>
    <w:rsid w:val="00607F5A"/>
    <w:rsid w:val="006119D7"/>
    <w:rsid w:val="0061565C"/>
    <w:rsid w:val="00634A06"/>
    <w:rsid w:val="00657368"/>
    <w:rsid w:val="006708F6"/>
    <w:rsid w:val="006857CA"/>
    <w:rsid w:val="00692B38"/>
    <w:rsid w:val="006A29E2"/>
    <w:rsid w:val="006A311C"/>
    <w:rsid w:val="006B1FCA"/>
    <w:rsid w:val="006C0334"/>
    <w:rsid w:val="006C204F"/>
    <w:rsid w:val="006D259E"/>
    <w:rsid w:val="006D371B"/>
    <w:rsid w:val="006D435E"/>
    <w:rsid w:val="006D4375"/>
    <w:rsid w:val="006D5070"/>
    <w:rsid w:val="006E11EC"/>
    <w:rsid w:val="006E249B"/>
    <w:rsid w:val="006E523C"/>
    <w:rsid w:val="006E545F"/>
    <w:rsid w:val="006F13F9"/>
    <w:rsid w:val="006F380E"/>
    <w:rsid w:val="006F49AA"/>
    <w:rsid w:val="007026CD"/>
    <w:rsid w:val="007151C1"/>
    <w:rsid w:val="007163A4"/>
    <w:rsid w:val="007243A1"/>
    <w:rsid w:val="007249F1"/>
    <w:rsid w:val="0073030F"/>
    <w:rsid w:val="00740D2B"/>
    <w:rsid w:val="00742910"/>
    <w:rsid w:val="00754262"/>
    <w:rsid w:val="007543B7"/>
    <w:rsid w:val="007648FF"/>
    <w:rsid w:val="0078149D"/>
    <w:rsid w:val="0078240B"/>
    <w:rsid w:val="007A2B87"/>
    <w:rsid w:val="007D6892"/>
    <w:rsid w:val="007D7DA5"/>
    <w:rsid w:val="007F0328"/>
    <w:rsid w:val="007F0C1F"/>
    <w:rsid w:val="00810FA7"/>
    <w:rsid w:val="00856403"/>
    <w:rsid w:val="00884ADD"/>
    <w:rsid w:val="00887D61"/>
    <w:rsid w:val="00891210"/>
    <w:rsid w:val="00892418"/>
    <w:rsid w:val="00897AA0"/>
    <w:rsid w:val="008A6145"/>
    <w:rsid w:val="008C1D13"/>
    <w:rsid w:val="008E0C9F"/>
    <w:rsid w:val="00904B51"/>
    <w:rsid w:val="00905FA2"/>
    <w:rsid w:val="00910629"/>
    <w:rsid w:val="009131C9"/>
    <w:rsid w:val="009838FD"/>
    <w:rsid w:val="009B6153"/>
    <w:rsid w:val="009E0D77"/>
    <w:rsid w:val="009E2F6D"/>
    <w:rsid w:val="00A03A8F"/>
    <w:rsid w:val="00A04E79"/>
    <w:rsid w:val="00A17751"/>
    <w:rsid w:val="00A26131"/>
    <w:rsid w:val="00A34750"/>
    <w:rsid w:val="00A36467"/>
    <w:rsid w:val="00A40B30"/>
    <w:rsid w:val="00A61060"/>
    <w:rsid w:val="00A624CE"/>
    <w:rsid w:val="00A913F2"/>
    <w:rsid w:val="00AB6BB7"/>
    <w:rsid w:val="00AD57A7"/>
    <w:rsid w:val="00AF1E9C"/>
    <w:rsid w:val="00AF3B30"/>
    <w:rsid w:val="00B0796A"/>
    <w:rsid w:val="00B30DAA"/>
    <w:rsid w:val="00B32D23"/>
    <w:rsid w:val="00B40027"/>
    <w:rsid w:val="00B43697"/>
    <w:rsid w:val="00B56C91"/>
    <w:rsid w:val="00B85F62"/>
    <w:rsid w:val="00BA4050"/>
    <w:rsid w:val="00BB46ED"/>
    <w:rsid w:val="00BD4534"/>
    <w:rsid w:val="00BD50CB"/>
    <w:rsid w:val="00BE218E"/>
    <w:rsid w:val="00C036BF"/>
    <w:rsid w:val="00C1788A"/>
    <w:rsid w:val="00C25262"/>
    <w:rsid w:val="00C3290C"/>
    <w:rsid w:val="00C33768"/>
    <w:rsid w:val="00C43B7C"/>
    <w:rsid w:val="00C5472B"/>
    <w:rsid w:val="00C7778E"/>
    <w:rsid w:val="00C82A0C"/>
    <w:rsid w:val="00C83241"/>
    <w:rsid w:val="00C83531"/>
    <w:rsid w:val="00C93F48"/>
    <w:rsid w:val="00CA2150"/>
    <w:rsid w:val="00CA2BA4"/>
    <w:rsid w:val="00CA4EF2"/>
    <w:rsid w:val="00CA5BEF"/>
    <w:rsid w:val="00CC1343"/>
    <w:rsid w:val="00D205DB"/>
    <w:rsid w:val="00D70D48"/>
    <w:rsid w:val="00D716D1"/>
    <w:rsid w:val="00D72CE4"/>
    <w:rsid w:val="00D7778B"/>
    <w:rsid w:val="00D778AB"/>
    <w:rsid w:val="00D81190"/>
    <w:rsid w:val="00D90978"/>
    <w:rsid w:val="00DB2ADA"/>
    <w:rsid w:val="00DC1214"/>
    <w:rsid w:val="00DC7400"/>
    <w:rsid w:val="00DD2464"/>
    <w:rsid w:val="00DE363D"/>
    <w:rsid w:val="00DF0E04"/>
    <w:rsid w:val="00DF6BE2"/>
    <w:rsid w:val="00E22571"/>
    <w:rsid w:val="00E51233"/>
    <w:rsid w:val="00E56A10"/>
    <w:rsid w:val="00E61792"/>
    <w:rsid w:val="00E77B0F"/>
    <w:rsid w:val="00E9389C"/>
    <w:rsid w:val="00EB5A74"/>
    <w:rsid w:val="00EB5B08"/>
    <w:rsid w:val="00EC324F"/>
    <w:rsid w:val="00ED1A2B"/>
    <w:rsid w:val="00ED65F2"/>
    <w:rsid w:val="00EF7888"/>
    <w:rsid w:val="00F03C6C"/>
    <w:rsid w:val="00F235B4"/>
    <w:rsid w:val="00F55304"/>
    <w:rsid w:val="00F6662D"/>
    <w:rsid w:val="00F75A78"/>
    <w:rsid w:val="00F84615"/>
    <w:rsid w:val="00F936FD"/>
    <w:rsid w:val="00F9530D"/>
    <w:rsid w:val="00FA0B9F"/>
    <w:rsid w:val="00FA488C"/>
    <w:rsid w:val="00FB1B48"/>
    <w:rsid w:val="00FC562E"/>
    <w:rsid w:val="00FD04B7"/>
    <w:rsid w:val="00FD49D5"/>
  </w:rsids>
  <m:mathPr>
    <m:mathFont m:val="Cambria Math"/>
    <m:brkBin m:val="before"/>
    <m:brkBinSub m:val="--"/>
    <m:smallFrac m:val="0"/>
    <m:dispDef/>
    <m:lMargin m:val="0"/>
    <m:rMargin m:val="0"/>
    <m:defJc m:val="centerGroup"/>
    <m:wrapIndent m:val="1440"/>
    <m:intLim m:val="subSup"/>
    <m:naryLim m:val="undOvr"/>
  </m:mathPr>
  <w:themeFontLang w:val=""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BF6F4E"/>
  <w15:docId w15:val="{4DB676FA-80B1-42D7-9C44-E0314DD97D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color w:val="000000"/>
        <w:szCs w:val="22"/>
        <w:lang w:val="en" w:eastAsia="zh-CN" w:bidi="hi-IN"/>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276" w:lineRule="auto"/>
    </w:pPr>
    <w:rPr>
      <w:sz w:val="22"/>
    </w:rPr>
  </w:style>
  <w:style w:type="paragraph" w:styleId="Heading1">
    <w:name w:val="heading 1"/>
    <w:next w:val="Normal"/>
    <w:link w:val="Heading1Char"/>
    <w:qFormat/>
    <w:pPr>
      <w:keepNext/>
      <w:keepLines/>
      <w:widowControl w:val="0"/>
      <w:numPr>
        <w:numId w:val="1"/>
      </w:numPr>
      <w:spacing w:before="400" w:after="120"/>
      <w:outlineLvl w:val="0"/>
    </w:pPr>
    <w:rPr>
      <w:sz w:val="40"/>
      <w:szCs w:val="40"/>
    </w:rPr>
  </w:style>
  <w:style w:type="paragraph" w:styleId="Heading2">
    <w:name w:val="heading 2"/>
    <w:next w:val="Normal"/>
    <w:qFormat/>
    <w:pPr>
      <w:keepNext/>
      <w:keepLines/>
      <w:widowControl w:val="0"/>
      <w:numPr>
        <w:ilvl w:val="1"/>
        <w:numId w:val="1"/>
      </w:numPr>
      <w:spacing w:before="360" w:after="120"/>
      <w:outlineLvl w:val="1"/>
    </w:pPr>
    <w:rPr>
      <w:sz w:val="32"/>
      <w:szCs w:val="32"/>
    </w:rPr>
  </w:style>
  <w:style w:type="paragraph" w:styleId="Heading3">
    <w:name w:val="heading 3"/>
    <w:next w:val="Normal"/>
    <w:qFormat/>
    <w:pPr>
      <w:keepNext/>
      <w:keepLines/>
      <w:widowControl w:val="0"/>
      <w:numPr>
        <w:ilvl w:val="2"/>
        <w:numId w:val="1"/>
      </w:numPr>
      <w:spacing w:before="320" w:after="80"/>
      <w:outlineLvl w:val="2"/>
    </w:pPr>
    <w:rPr>
      <w:color w:val="434343"/>
      <w:sz w:val="28"/>
      <w:szCs w:val="28"/>
    </w:rPr>
  </w:style>
  <w:style w:type="paragraph" w:styleId="Heading4">
    <w:name w:val="heading 4"/>
    <w:next w:val="Normal"/>
    <w:qFormat/>
    <w:pPr>
      <w:keepNext/>
      <w:keepLines/>
      <w:widowControl w:val="0"/>
      <w:numPr>
        <w:ilvl w:val="3"/>
        <w:numId w:val="1"/>
      </w:numPr>
      <w:spacing w:before="280" w:after="80"/>
      <w:outlineLvl w:val="3"/>
    </w:pPr>
    <w:rPr>
      <w:color w:val="666666"/>
      <w:sz w:val="24"/>
      <w:szCs w:val="24"/>
    </w:rPr>
  </w:style>
  <w:style w:type="paragraph" w:styleId="Heading5">
    <w:name w:val="heading 5"/>
    <w:next w:val="Normal"/>
    <w:link w:val="Heading5Char"/>
    <w:qFormat/>
    <w:pPr>
      <w:keepNext/>
      <w:keepLines/>
      <w:widowControl w:val="0"/>
      <w:numPr>
        <w:ilvl w:val="4"/>
        <w:numId w:val="1"/>
      </w:numPr>
      <w:spacing w:before="240" w:after="80"/>
      <w:outlineLvl w:val="4"/>
    </w:pPr>
    <w:rPr>
      <w:color w:val="666666"/>
      <w:sz w:val="22"/>
    </w:rPr>
  </w:style>
  <w:style w:type="paragraph" w:styleId="Heading6">
    <w:name w:val="heading 6"/>
    <w:next w:val="Normal"/>
    <w:qFormat/>
    <w:pPr>
      <w:keepNext/>
      <w:keepLines/>
      <w:widowControl w:val="0"/>
      <w:numPr>
        <w:ilvl w:val="5"/>
        <w:numId w:val="1"/>
      </w:numPr>
      <w:spacing w:before="240" w:after="80"/>
      <w:outlineLvl w:val="5"/>
    </w:pPr>
    <w:rPr>
      <w:i/>
      <w:color w:val="666666"/>
      <w:sz w:val="22"/>
    </w:rPr>
  </w:style>
  <w:style w:type="paragraph" w:styleId="Heading7">
    <w:name w:val="heading 7"/>
    <w:basedOn w:val="Normal"/>
    <w:next w:val="Normal"/>
    <w:link w:val="Heading7Char"/>
    <w:uiPriority w:val="9"/>
    <w:semiHidden/>
    <w:unhideWhenUsed/>
    <w:qFormat/>
    <w:rsid w:val="000E1A94"/>
    <w:pPr>
      <w:keepNext/>
      <w:keepLines/>
      <w:numPr>
        <w:ilvl w:val="6"/>
        <w:numId w:val="1"/>
      </w:numPr>
      <w:spacing w:before="40"/>
      <w:outlineLvl w:val="6"/>
    </w:pPr>
    <w:rPr>
      <w:rFonts w:asciiTheme="majorHAnsi" w:eastAsiaTheme="majorEastAsia" w:hAnsiTheme="majorHAnsi" w:cs="Mangal"/>
      <w:i/>
      <w:iCs/>
      <w:color w:val="243F60" w:themeColor="accent1" w:themeShade="7F"/>
      <w:szCs w:val="20"/>
    </w:rPr>
  </w:style>
  <w:style w:type="paragraph" w:styleId="Heading8">
    <w:name w:val="heading 8"/>
    <w:basedOn w:val="Normal"/>
    <w:next w:val="Normal"/>
    <w:link w:val="Heading8Char"/>
    <w:uiPriority w:val="9"/>
    <w:semiHidden/>
    <w:unhideWhenUsed/>
    <w:qFormat/>
    <w:rsid w:val="000E1A94"/>
    <w:pPr>
      <w:keepNext/>
      <w:keepLines/>
      <w:numPr>
        <w:ilvl w:val="7"/>
        <w:numId w:val="1"/>
      </w:numPr>
      <w:spacing w:before="40"/>
      <w:outlineLvl w:val="7"/>
    </w:pPr>
    <w:rPr>
      <w:rFonts w:asciiTheme="majorHAnsi" w:eastAsiaTheme="majorEastAsia" w:hAnsiTheme="majorHAnsi" w:cs="Mangal"/>
      <w:color w:val="272727" w:themeColor="text1" w:themeTint="D8"/>
      <w:sz w:val="21"/>
      <w:szCs w:val="19"/>
    </w:rPr>
  </w:style>
  <w:style w:type="paragraph" w:styleId="Heading9">
    <w:name w:val="heading 9"/>
    <w:basedOn w:val="Normal"/>
    <w:next w:val="Normal"/>
    <w:link w:val="Heading9Char"/>
    <w:uiPriority w:val="9"/>
    <w:semiHidden/>
    <w:unhideWhenUsed/>
    <w:qFormat/>
    <w:rsid w:val="000E1A94"/>
    <w:pPr>
      <w:keepNext/>
      <w:keepLines/>
      <w:numPr>
        <w:ilvl w:val="8"/>
        <w:numId w:val="1"/>
      </w:numPr>
      <w:spacing w:before="40"/>
      <w:outlineLvl w:val="8"/>
    </w:pPr>
    <w:rPr>
      <w:rFonts w:asciiTheme="majorHAnsi" w:eastAsiaTheme="majorEastAsia" w:hAnsiTheme="majorHAnsi" w:cs="Mangal"/>
      <w:i/>
      <w:iCs/>
      <w:color w:val="272727" w:themeColor="text1" w:themeTint="D8"/>
      <w:sz w:val="21"/>
      <w:szCs w:val="1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istLabel1">
    <w:name w:val="ListLabel 1"/>
    <w:qFormat/>
    <w:rPr>
      <w:u w:val="none"/>
    </w:rPr>
  </w:style>
  <w:style w:type="character" w:customStyle="1" w:styleId="ListLabel2">
    <w:name w:val="ListLabel 2"/>
    <w:qFormat/>
    <w:rPr>
      <w:u w:val="none"/>
    </w:rPr>
  </w:style>
  <w:style w:type="character" w:customStyle="1" w:styleId="ListLabel3">
    <w:name w:val="ListLabel 3"/>
    <w:qFormat/>
    <w:rPr>
      <w:u w:val="none"/>
    </w:rPr>
  </w:style>
  <w:style w:type="character" w:customStyle="1" w:styleId="ListLabel4">
    <w:name w:val="ListLabel 4"/>
    <w:qFormat/>
    <w:rPr>
      <w:u w:val="none"/>
    </w:rPr>
  </w:style>
  <w:style w:type="character" w:customStyle="1" w:styleId="ListLabel5">
    <w:name w:val="ListLabel 5"/>
    <w:qFormat/>
    <w:rPr>
      <w:u w:val="none"/>
    </w:rPr>
  </w:style>
  <w:style w:type="character" w:customStyle="1" w:styleId="ListLabel6">
    <w:name w:val="ListLabel 6"/>
    <w:qFormat/>
    <w:rPr>
      <w:u w:val="none"/>
    </w:rPr>
  </w:style>
  <w:style w:type="character" w:customStyle="1" w:styleId="ListLabel7">
    <w:name w:val="ListLabel 7"/>
    <w:qFormat/>
    <w:rPr>
      <w:u w:val="none"/>
    </w:rPr>
  </w:style>
  <w:style w:type="character" w:customStyle="1" w:styleId="ListLabel8">
    <w:name w:val="ListLabel 8"/>
    <w:qFormat/>
    <w:rPr>
      <w:u w:val="none"/>
    </w:rPr>
  </w:style>
  <w:style w:type="character" w:customStyle="1" w:styleId="ListLabel9">
    <w:name w:val="ListLabel 9"/>
    <w:qFormat/>
    <w:rPr>
      <w:u w:val="none"/>
    </w:rPr>
  </w:style>
  <w:style w:type="character" w:customStyle="1" w:styleId="ListLabel10">
    <w:name w:val="ListLabel 10"/>
    <w:qFormat/>
    <w:rPr>
      <w:u w:val="none"/>
    </w:rPr>
  </w:style>
  <w:style w:type="character" w:customStyle="1" w:styleId="ListLabel11">
    <w:name w:val="ListLabel 11"/>
    <w:qFormat/>
    <w:rPr>
      <w:u w:val="none"/>
    </w:rPr>
  </w:style>
  <w:style w:type="character" w:customStyle="1" w:styleId="ListLabel12">
    <w:name w:val="ListLabel 12"/>
    <w:qFormat/>
    <w:rPr>
      <w:u w:val="none"/>
    </w:rPr>
  </w:style>
  <w:style w:type="character" w:customStyle="1" w:styleId="ListLabel13">
    <w:name w:val="ListLabel 13"/>
    <w:qFormat/>
    <w:rPr>
      <w:u w:val="none"/>
    </w:rPr>
  </w:style>
  <w:style w:type="character" w:customStyle="1" w:styleId="ListLabel14">
    <w:name w:val="ListLabel 14"/>
    <w:qFormat/>
    <w:rPr>
      <w:u w:val="none"/>
    </w:rPr>
  </w:style>
  <w:style w:type="character" w:customStyle="1" w:styleId="ListLabel15">
    <w:name w:val="ListLabel 15"/>
    <w:qFormat/>
    <w:rPr>
      <w:u w:val="none"/>
    </w:rPr>
  </w:style>
  <w:style w:type="character" w:customStyle="1" w:styleId="ListLabel16">
    <w:name w:val="ListLabel 16"/>
    <w:qFormat/>
    <w:rPr>
      <w:u w:val="none"/>
    </w:rPr>
  </w:style>
  <w:style w:type="character" w:customStyle="1" w:styleId="ListLabel17">
    <w:name w:val="ListLabel 17"/>
    <w:qFormat/>
    <w:rPr>
      <w:u w:val="none"/>
    </w:rPr>
  </w:style>
  <w:style w:type="character" w:customStyle="1" w:styleId="ListLabel18">
    <w:name w:val="ListLabel 18"/>
    <w:qFormat/>
    <w:rPr>
      <w:u w:val="none"/>
    </w:rPr>
  </w:style>
  <w:style w:type="character" w:customStyle="1" w:styleId="ListLabel19">
    <w:name w:val="ListLabel 19"/>
    <w:qFormat/>
    <w:rPr>
      <w:u w:val="none"/>
    </w:rPr>
  </w:style>
  <w:style w:type="character" w:customStyle="1" w:styleId="ListLabel20">
    <w:name w:val="ListLabel 20"/>
    <w:qFormat/>
    <w:rPr>
      <w:u w:val="none"/>
    </w:rPr>
  </w:style>
  <w:style w:type="character" w:customStyle="1" w:styleId="ListLabel21">
    <w:name w:val="ListLabel 21"/>
    <w:qFormat/>
    <w:rPr>
      <w:u w:val="none"/>
    </w:rPr>
  </w:style>
  <w:style w:type="character" w:customStyle="1" w:styleId="ListLabel22">
    <w:name w:val="ListLabel 22"/>
    <w:qFormat/>
    <w:rPr>
      <w:u w:val="none"/>
    </w:rPr>
  </w:style>
  <w:style w:type="character" w:customStyle="1" w:styleId="ListLabel23">
    <w:name w:val="ListLabel 23"/>
    <w:qFormat/>
    <w:rPr>
      <w:u w:val="none"/>
    </w:rPr>
  </w:style>
  <w:style w:type="character" w:customStyle="1" w:styleId="ListLabel24">
    <w:name w:val="ListLabel 24"/>
    <w:qFormat/>
    <w:rPr>
      <w:u w:val="none"/>
    </w:rPr>
  </w:style>
  <w:style w:type="character" w:customStyle="1" w:styleId="ListLabel25">
    <w:name w:val="ListLabel 25"/>
    <w:qFormat/>
    <w:rPr>
      <w:u w:val="none"/>
    </w:rPr>
  </w:style>
  <w:style w:type="character" w:customStyle="1" w:styleId="ListLabel26">
    <w:name w:val="ListLabel 26"/>
    <w:qFormat/>
    <w:rPr>
      <w:u w:val="none"/>
    </w:rPr>
  </w:style>
  <w:style w:type="character" w:customStyle="1" w:styleId="ListLabel27">
    <w:name w:val="ListLabel 27"/>
    <w:qFormat/>
    <w:rPr>
      <w:u w:val="none"/>
    </w:rPr>
  </w:style>
  <w:style w:type="character" w:customStyle="1" w:styleId="ListLabel28">
    <w:name w:val="ListLabel 28"/>
    <w:qFormat/>
    <w:rPr>
      <w:u w:val="none"/>
    </w:rPr>
  </w:style>
  <w:style w:type="character" w:customStyle="1" w:styleId="ListLabel29">
    <w:name w:val="ListLabel 29"/>
    <w:qFormat/>
    <w:rPr>
      <w:u w:val="none"/>
    </w:rPr>
  </w:style>
  <w:style w:type="character" w:customStyle="1" w:styleId="ListLabel30">
    <w:name w:val="ListLabel 30"/>
    <w:qFormat/>
    <w:rPr>
      <w:u w:val="none"/>
    </w:rPr>
  </w:style>
  <w:style w:type="character" w:customStyle="1" w:styleId="ListLabel31">
    <w:name w:val="ListLabel 31"/>
    <w:qFormat/>
    <w:rPr>
      <w:u w:val="none"/>
    </w:rPr>
  </w:style>
  <w:style w:type="character" w:customStyle="1" w:styleId="ListLabel32">
    <w:name w:val="ListLabel 32"/>
    <w:qFormat/>
    <w:rPr>
      <w:u w:val="none"/>
    </w:rPr>
  </w:style>
  <w:style w:type="character" w:customStyle="1" w:styleId="ListLabel33">
    <w:name w:val="ListLabel 33"/>
    <w:qFormat/>
    <w:rPr>
      <w:u w:val="none"/>
    </w:rPr>
  </w:style>
  <w:style w:type="character" w:customStyle="1" w:styleId="ListLabel34">
    <w:name w:val="ListLabel 34"/>
    <w:qFormat/>
    <w:rPr>
      <w:u w:val="none"/>
    </w:rPr>
  </w:style>
  <w:style w:type="character" w:customStyle="1" w:styleId="ListLabel35">
    <w:name w:val="ListLabel 35"/>
    <w:qFormat/>
    <w:rPr>
      <w:u w:val="none"/>
    </w:rPr>
  </w:style>
  <w:style w:type="character" w:customStyle="1" w:styleId="ListLabel36">
    <w:name w:val="ListLabel 36"/>
    <w:qFormat/>
    <w:rPr>
      <w:u w:val="none"/>
    </w:rPr>
  </w:style>
  <w:style w:type="character" w:customStyle="1" w:styleId="ListLabel37">
    <w:name w:val="ListLabel 37"/>
    <w:qFormat/>
    <w:rPr>
      <w:u w:val="none"/>
    </w:rPr>
  </w:style>
  <w:style w:type="character" w:customStyle="1" w:styleId="ListLabel38">
    <w:name w:val="ListLabel 38"/>
    <w:qFormat/>
    <w:rPr>
      <w:u w:val="none"/>
    </w:rPr>
  </w:style>
  <w:style w:type="character" w:customStyle="1" w:styleId="ListLabel39">
    <w:name w:val="ListLabel 39"/>
    <w:qFormat/>
    <w:rPr>
      <w:u w:val="none"/>
    </w:rPr>
  </w:style>
  <w:style w:type="character" w:customStyle="1" w:styleId="ListLabel40">
    <w:name w:val="ListLabel 40"/>
    <w:qFormat/>
    <w:rPr>
      <w:u w:val="none"/>
    </w:rPr>
  </w:style>
  <w:style w:type="character" w:customStyle="1" w:styleId="ListLabel41">
    <w:name w:val="ListLabel 41"/>
    <w:qFormat/>
    <w:rPr>
      <w:u w:val="none"/>
    </w:rPr>
  </w:style>
  <w:style w:type="character" w:customStyle="1" w:styleId="ListLabel42">
    <w:name w:val="ListLabel 42"/>
    <w:qFormat/>
    <w:rPr>
      <w:u w:val="none"/>
    </w:rPr>
  </w:style>
  <w:style w:type="character" w:customStyle="1" w:styleId="ListLabel43">
    <w:name w:val="ListLabel 43"/>
    <w:qFormat/>
    <w:rPr>
      <w:u w:val="none"/>
    </w:rPr>
  </w:style>
  <w:style w:type="character" w:customStyle="1" w:styleId="ListLabel44">
    <w:name w:val="ListLabel 44"/>
    <w:qFormat/>
    <w:rPr>
      <w:u w:val="none"/>
    </w:rPr>
  </w:style>
  <w:style w:type="character" w:customStyle="1" w:styleId="ListLabel45">
    <w:name w:val="ListLabel 45"/>
    <w:qFormat/>
    <w:rPr>
      <w:u w:val="none"/>
    </w:rPr>
  </w:style>
  <w:style w:type="character" w:customStyle="1" w:styleId="Bullets">
    <w:name w:val="Bullets"/>
    <w:qFormat/>
    <w:rPr>
      <w:rFonts w:ascii="OpenSymbol" w:eastAsia="OpenSymbol" w:hAnsi="OpenSymbol" w:cs="OpenSymbol"/>
    </w:rPr>
  </w:style>
  <w:style w:type="character" w:customStyle="1" w:styleId="LineNumbering">
    <w:name w:val="Line Numbering"/>
  </w:style>
  <w:style w:type="character" w:customStyle="1" w:styleId="InternetLink">
    <w:name w:val="Internet Link"/>
    <w:rPr>
      <w:color w:val="000080"/>
      <w:u w:val="single"/>
    </w:rPr>
  </w:style>
  <w:style w:type="character" w:customStyle="1" w:styleId="IndexLink">
    <w:name w:val="Index Link"/>
    <w:qFormat/>
  </w:style>
  <w:style w:type="character" w:customStyle="1" w:styleId="ListLabel46">
    <w:name w:val="ListLabel 46"/>
    <w:qFormat/>
    <w:rPr>
      <w:rFonts w:cs="Wingdings"/>
      <w:u w:val="none"/>
    </w:rPr>
  </w:style>
  <w:style w:type="character" w:customStyle="1" w:styleId="ListLabel47">
    <w:name w:val="ListLabel 47"/>
    <w:qFormat/>
    <w:rPr>
      <w:rFonts w:cs="Wingdings 2"/>
      <w:u w:val="none"/>
    </w:rPr>
  </w:style>
  <w:style w:type="character" w:customStyle="1" w:styleId="ListLabel48">
    <w:name w:val="ListLabel 48"/>
    <w:qFormat/>
    <w:rPr>
      <w:rFonts w:cs="OpenSymbol"/>
      <w:u w:val="none"/>
    </w:rPr>
  </w:style>
  <w:style w:type="character" w:customStyle="1" w:styleId="ListLabel49">
    <w:name w:val="ListLabel 49"/>
    <w:qFormat/>
    <w:rPr>
      <w:rFonts w:cs="Wingdings"/>
      <w:u w:val="none"/>
    </w:rPr>
  </w:style>
  <w:style w:type="character" w:customStyle="1" w:styleId="ListLabel50">
    <w:name w:val="ListLabel 50"/>
    <w:qFormat/>
    <w:rPr>
      <w:rFonts w:cs="Wingdings 2"/>
      <w:u w:val="none"/>
    </w:rPr>
  </w:style>
  <w:style w:type="character" w:customStyle="1" w:styleId="ListLabel51">
    <w:name w:val="ListLabel 51"/>
    <w:qFormat/>
    <w:rPr>
      <w:rFonts w:cs="OpenSymbol"/>
      <w:u w:val="none"/>
    </w:rPr>
  </w:style>
  <w:style w:type="character" w:customStyle="1" w:styleId="ListLabel52">
    <w:name w:val="ListLabel 52"/>
    <w:qFormat/>
    <w:rPr>
      <w:rFonts w:cs="Wingdings"/>
      <w:u w:val="none"/>
    </w:rPr>
  </w:style>
  <w:style w:type="character" w:customStyle="1" w:styleId="ListLabel53">
    <w:name w:val="ListLabel 53"/>
    <w:qFormat/>
    <w:rPr>
      <w:rFonts w:cs="Wingdings 2"/>
      <w:u w:val="none"/>
    </w:rPr>
  </w:style>
  <w:style w:type="character" w:customStyle="1" w:styleId="ListLabel54">
    <w:name w:val="ListLabel 54"/>
    <w:qFormat/>
    <w:rPr>
      <w:rFonts w:cs="OpenSymbol"/>
      <w:u w:val="none"/>
    </w:rPr>
  </w:style>
  <w:style w:type="character" w:customStyle="1" w:styleId="ListLabel55">
    <w:name w:val="ListLabel 55"/>
    <w:qFormat/>
    <w:rPr>
      <w:rFonts w:cs="Wingdings"/>
      <w:u w:val="none"/>
    </w:rPr>
  </w:style>
  <w:style w:type="character" w:customStyle="1" w:styleId="ListLabel56">
    <w:name w:val="ListLabel 56"/>
    <w:qFormat/>
    <w:rPr>
      <w:rFonts w:cs="Wingdings 2"/>
      <w:u w:val="none"/>
    </w:rPr>
  </w:style>
  <w:style w:type="character" w:customStyle="1" w:styleId="ListLabel57">
    <w:name w:val="ListLabel 57"/>
    <w:qFormat/>
    <w:rPr>
      <w:rFonts w:cs="OpenSymbol"/>
      <w:u w:val="none"/>
    </w:rPr>
  </w:style>
  <w:style w:type="character" w:customStyle="1" w:styleId="ListLabel58">
    <w:name w:val="ListLabel 58"/>
    <w:qFormat/>
    <w:rPr>
      <w:rFonts w:cs="Wingdings"/>
      <w:u w:val="none"/>
    </w:rPr>
  </w:style>
  <w:style w:type="character" w:customStyle="1" w:styleId="ListLabel59">
    <w:name w:val="ListLabel 59"/>
    <w:qFormat/>
    <w:rPr>
      <w:rFonts w:cs="Wingdings 2"/>
      <w:u w:val="none"/>
    </w:rPr>
  </w:style>
  <w:style w:type="character" w:customStyle="1" w:styleId="ListLabel60">
    <w:name w:val="ListLabel 60"/>
    <w:qFormat/>
    <w:rPr>
      <w:rFonts w:cs="OpenSymbol"/>
      <w:u w:val="none"/>
    </w:rPr>
  </w:style>
  <w:style w:type="character" w:customStyle="1" w:styleId="ListLabel61">
    <w:name w:val="ListLabel 61"/>
    <w:qFormat/>
    <w:rPr>
      <w:rFonts w:cs="Wingdings"/>
      <w:u w:val="none"/>
    </w:rPr>
  </w:style>
  <w:style w:type="character" w:customStyle="1" w:styleId="ListLabel62">
    <w:name w:val="ListLabel 62"/>
    <w:qFormat/>
    <w:rPr>
      <w:rFonts w:cs="Wingdings 2"/>
      <w:u w:val="none"/>
    </w:rPr>
  </w:style>
  <w:style w:type="character" w:customStyle="1" w:styleId="ListLabel63">
    <w:name w:val="ListLabel 63"/>
    <w:qFormat/>
    <w:rPr>
      <w:rFonts w:cs="OpenSymbol"/>
      <w:u w:val="none"/>
    </w:rPr>
  </w:style>
  <w:style w:type="character" w:customStyle="1" w:styleId="ListLabel64">
    <w:name w:val="ListLabel 64"/>
    <w:qFormat/>
    <w:rPr>
      <w:rFonts w:cs="Wingdings"/>
      <w:u w:val="none"/>
    </w:rPr>
  </w:style>
  <w:style w:type="character" w:customStyle="1" w:styleId="ListLabel65">
    <w:name w:val="ListLabel 65"/>
    <w:qFormat/>
    <w:rPr>
      <w:rFonts w:cs="Wingdings 2"/>
      <w:u w:val="none"/>
    </w:rPr>
  </w:style>
  <w:style w:type="character" w:customStyle="1" w:styleId="ListLabel66">
    <w:name w:val="ListLabel 66"/>
    <w:qFormat/>
    <w:rPr>
      <w:rFonts w:cs="OpenSymbol"/>
      <w:u w:val="none"/>
    </w:rPr>
  </w:style>
  <w:style w:type="character" w:customStyle="1" w:styleId="ListLabel67">
    <w:name w:val="ListLabel 67"/>
    <w:qFormat/>
    <w:rPr>
      <w:rFonts w:cs="Wingdings"/>
      <w:u w:val="none"/>
    </w:rPr>
  </w:style>
  <w:style w:type="character" w:customStyle="1" w:styleId="ListLabel68">
    <w:name w:val="ListLabel 68"/>
    <w:qFormat/>
    <w:rPr>
      <w:rFonts w:cs="Wingdings 2"/>
      <w:u w:val="none"/>
    </w:rPr>
  </w:style>
  <w:style w:type="character" w:customStyle="1" w:styleId="ListLabel69">
    <w:name w:val="ListLabel 69"/>
    <w:qFormat/>
    <w:rPr>
      <w:rFonts w:cs="OpenSymbol"/>
      <w:u w:val="none"/>
    </w:rPr>
  </w:style>
  <w:style w:type="character" w:customStyle="1" w:styleId="ListLabel70">
    <w:name w:val="ListLabel 70"/>
    <w:qFormat/>
    <w:rPr>
      <w:rFonts w:cs="Wingdings"/>
      <w:u w:val="none"/>
    </w:rPr>
  </w:style>
  <w:style w:type="character" w:customStyle="1" w:styleId="ListLabel71">
    <w:name w:val="ListLabel 71"/>
    <w:qFormat/>
    <w:rPr>
      <w:rFonts w:cs="Wingdings 2"/>
      <w:u w:val="none"/>
    </w:rPr>
  </w:style>
  <w:style w:type="character" w:customStyle="1" w:styleId="ListLabel72">
    <w:name w:val="ListLabel 72"/>
    <w:qFormat/>
    <w:rPr>
      <w:rFonts w:cs="OpenSymbol"/>
      <w:u w:val="none"/>
    </w:rPr>
  </w:style>
  <w:style w:type="character" w:customStyle="1" w:styleId="ListLabel73">
    <w:name w:val="ListLabel 73"/>
    <w:qFormat/>
    <w:rPr>
      <w:rFonts w:cs="OpenSymbol"/>
    </w:rPr>
  </w:style>
  <w:style w:type="character" w:customStyle="1" w:styleId="ListLabel74">
    <w:name w:val="ListLabel 74"/>
    <w:qFormat/>
    <w:rPr>
      <w:rFonts w:cs="OpenSymbol"/>
    </w:rPr>
  </w:style>
  <w:style w:type="character" w:customStyle="1" w:styleId="ListLabel75">
    <w:name w:val="ListLabel 75"/>
    <w:qFormat/>
    <w:rPr>
      <w:rFonts w:cs="OpenSymbol"/>
    </w:rPr>
  </w:style>
  <w:style w:type="character" w:customStyle="1" w:styleId="ListLabel76">
    <w:name w:val="ListLabel 76"/>
    <w:qFormat/>
    <w:rPr>
      <w:rFonts w:cs="OpenSymbol"/>
    </w:rPr>
  </w:style>
  <w:style w:type="character" w:customStyle="1" w:styleId="ListLabel77">
    <w:name w:val="ListLabel 77"/>
    <w:qFormat/>
    <w:rPr>
      <w:rFonts w:cs="OpenSymbol"/>
    </w:rPr>
  </w:style>
  <w:style w:type="character" w:customStyle="1" w:styleId="ListLabel78">
    <w:name w:val="ListLabel 78"/>
    <w:qFormat/>
    <w:rPr>
      <w:rFonts w:cs="OpenSymbol"/>
    </w:rPr>
  </w:style>
  <w:style w:type="character" w:customStyle="1" w:styleId="ListLabel79">
    <w:name w:val="ListLabel 79"/>
    <w:qFormat/>
    <w:rPr>
      <w:rFonts w:cs="OpenSymbol"/>
    </w:rPr>
  </w:style>
  <w:style w:type="character" w:customStyle="1" w:styleId="ListLabel80">
    <w:name w:val="ListLabel 80"/>
    <w:qFormat/>
    <w:rPr>
      <w:rFonts w:cs="OpenSymbol"/>
    </w:rPr>
  </w:style>
  <w:style w:type="character" w:customStyle="1" w:styleId="ListLabel81">
    <w:name w:val="ListLabel 81"/>
    <w:qFormat/>
    <w:rPr>
      <w:rFonts w:cs="OpenSymbol"/>
    </w:rPr>
  </w:style>
  <w:style w:type="character" w:customStyle="1" w:styleId="ListLabel82">
    <w:name w:val="ListLabel 82"/>
    <w:qFormat/>
    <w:rPr>
      <w:rFonts w:cs="OpenSymbol"/>
    </w:rPr>
  </w:style>
  <w:style w:type="character" w:customStyle="1" w:styleId="ListLabel83">
    <w:name w:val="ListLabel 83"/>
    <w:qFormat/>
    <w:rPr>
      <w:rFonts w:cs="OpenSymbol"/>
    </w:rPr>
  </w:style>
  <w:style w:type="character" w:customStyle="1" w:styleId="ListLabel84">
    <w:name w:val="ListLabel 84"/>
    <w:qFormat/>
    <w:rPr>
      <w:rFonts w:cs="OpenSymbol"/>
    </w:rPr>
  </w:style>
  <w:style w:type="character" w:customStyle="1" w:styleId="ListLabel85">
    <w:name w:val="ListLabel 85"/>
    <w:qFormat/>
    <w:rPr>
      <w:rFonts w:cs="OpenSymbol"/>
    </w:rPr>
  </w:style>
  <w:style w:type="character" w:customStyle="1" w:styleId="ListLabel86">
    <w:name w:val="ListLabel 86"/>
    <w:qFormat/>
    <w:rPr>
      <w:rFonts w:cs="OpenSymbol"/>
    </w:rPr>
  </w:style>
  <w:style w:type="character" w:customStyle="1" w:styleId="ListLabel87">
    <w:name w:val="ListLabel 87"/>
    <w:qFormat/>
    <w:rPr>
      <w:rFonts w:cs="OpenSymbol"/>
    </w:rPr>
  </w:style>
  <w:style w:type="character" w:customStyle="1" w:styleId="ListLabel88">
    <w:name w:val="ListLabel 88"/>
    <w:qFormat/>
    <w:rPr>
      <w:rFonts w:cs="OpenSymbol"/>
    </w:rPr>
  </w:style>
  <w:style w:type="character" w:customStyle="1" w:styleId="ListLabel89">
    <w:name w:val="ListLabel 89"/>
    <w:qFormat/>
    <w:rPr>
      <w:rFonts w:cs="OpenSymbol"/>
    </w:rPr>
  </w:style>
  <w:style w:type="character" w:customStyle="1" w:styleId="ListLabel90">
    <w:name w:val="ListLabel 90"/>
    <w:qFormat/>
    <w:rPr>
      <w:rFonts w:cs="OpenSymbol"/>
    </w:rPr>
  </w:style>
  <w:style w:type="character" w:customStyle="1" w:styleId="ListLabel91">
    <w:name w:val="ListLabel 91"/>
    <w:qFormat/>
    <w:rPr>
      <w:rFonts w:cs="OpenSymbol"/>
    </w:rPr>
  </w:style>
  <w:style w:type="character" w:customStyle="1" w:styleId="ListLabel92">
    <w:name w:val="ListLabel 92"/>
    <w:qFormat/>
    <w:rPr>
      <w:rFonts w:cs="OpenSymbol"/>
    </w:rPr>
  </w:style>
  <w:style w:type="character" w:customStyle="1" w:styleId="ListLabel93">
    <w:name w:val="ListLabel 93"/>
    <w:qFormat/>
    <w:rPr>
      <w:rFonts w:cs="OpenSymbol"/>
    </w:rPr>
  </w:style>
  <w:style w:type="character" w:customStyle="1" w:styleId="ListLabel94">
    <w:name w:val="ListLabel 94"/>
    <w:qFormat/>
    <w:rPr>
      <w:rFonts w:cs="OpenSymbol"/>
    </w:rPr>
  </w:style>
  <w:style w:type="character" w:customStyle="1" w:styleId="ListLabel95">
    <w:name w:val="ListLabel 95"/>
    <w:qFormat/>
    <w:rPr>
      <w:rFonts w:cs="OpenSymbol"/>
    </w:rPr>
  </w:style>
  <w:style w:type="character" w:customStyle="1" w:styleId="ListLabel96">
    <w:name w:val="ListLabel 96"/>
    <w:qFormat/>
    <w:rPr>
      <w:rFonts w:cs="OpenSymbol"/>
    </w:rPr>
  </w:style>
  <w:style w:type="character" w:customStyle="1" w:styleId="ListLabel97">
    <w:name w:val="ListLabel 97"/>
    <w:qFormat/>
    <w:rPr>
      <w:rFonts w:cs="OpenSymbol"/>
    </w:rPr>
  </w:style>
  <w:style w:type="character" w:customStyle="1" w:styleId="ListLabel98">
    <w:name w:val="ListLabel 98"/>
    <w:qFormat/>
    <w:rPr>
      <w:rFonts w:cs="OpenSymbol"/>
    </w:rPr>
  </w:style>
  <w:style w:type="character" w:customStyle="1" w:styleId="ListLabel99">
    <w:name w:val="ListLabel 99"/>
    <w:qFormat/>
    <w:rPr>
      <w:rFonts w:cs="OpenSymbol"/>
    </w:rPr>
  </w:style>
  <w:style w:type="character" w:customStyle="1" w:styleId="ListLabel100">
    <w:name w:val="ListLabel 100"/>
    <w:qFormat/>
    <w:rPr>
      <w:rFonts w:cs="OpenSymbol"/>
    </w:rPr>
  </w:style>
  <w:style w:type="character" w:customStyle="1" w:styleId="ListLabel101">
    <w:name w:val="ListLabel 101"/>
    <w:qFormat/>
    <w:rPr>
      <w:rFonts w:cs="OpenSymbol"/>
    </w:rPr>
  </w:style>
  <w:style w:type="character" w:customStyle="1" w:styleId="ListLabel102">
    <w:name w:val="ListLabel 102"/>
    <w:qFormat/>
    <w:rPr>
      <w:rFonts w:cs="OpenSymbol"/>
    </w:rPr>
  </w:style>
  <w:style w:type="character" w:customStyle="1" w:styleId="ListLabel103">
    <w:name w:val="ListLabel 103"/>
    <w:qFormat/>
    <w:rPr>
      <w:rFonts w:cs="OpenSymbol"/>
    </w:rPr>
  </w:style>
  <w:style w:type="character" w:customStyle="1" w:styleId="ListLabel104">
    <w:name w:val="ListLabel 104"/>
    <w:qFormat/>
    <w:rPr>
      <w:rFonts w:cs="OpenSymbol"/>
    </w:rPr>
  </w:style>
  <w:style w:type="character" w:customStyle="1" w:styleId="ListLabel105">
    <w:name w:val="ListLabel 105"/>
    <w:qFormat/>
    <w:rPr>
      <w:rFonts w:cs="OpenSymbol"/>
    </w:rPr>
  </w:style>
  <w:style w:type="character" w:customStyle="1" w:styleId="ListLabel106">
    <w:name w:val="ListLabel 106"/>
    <w:qFormat/>
    <w:rPr>
      <w:rFonts w:cs="OpenSymbol"/>
    </w:rPr>
  </w:style>
  <w:style w:type="character" w:customStyle="1" w:styleId="ListLabel107">
    <w:name w:val="ListLabel 107"/>
    <w:qFormat/>
    <w:rPr>
      <w:rFonts w:cs="OpenSymbol"/>
    </w:rPr>
  </w:style>
  <w:style w:type="character" w:customStyle="1" w:styleId="ListLabel108">
    <w:name w:val="ListLabel 108"/>
    <w:qFormat/>
    <w:rPr>
      <w:rFonts w:cs="OpenSymbol"/>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link w:val="BodyTextChar"/>
    <w:pPr>
      <w:spacing w:after="140" w:line="288" w:lineRule="auto"/>
    </w:pPr>
  </w:style>
  <w:style w:type="paragraph" w:styleId="List">
    <w:name w:val="List"/>
    <w:basedOn w:val="BodyText"/>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customStyle="1" w:styleId="Index">
    <w:name w:val="Index"/>
    <w:basedOn w:val="Normal"/>
    <w:qFormat/>
    <w:pPr>
      <w:suppressLineNumbers/>
    </w:pPr>
    <w:rPr>
      <w:rFonts w:cs="Lohit Devanagari"/>
    </w:rPr>
  </w:style>
  <w:style w:type="paragraph" w:customStyle="1" w:styleId="LO-normal">
    <w:name w:val="LO-normal"/>
    <w:qFormat/>
    <w:rPr>
      <w:sz w:val="22"/>
    </w:rPr>
  </w:style>
  <w:style w:type="paragraph" w:styleId="Title">
    <w:name w:val="Title"/>
    <w:basedOn w:val="LO-normal"/>
    <w:next w:val="Normal"/>
    <w:qFormat/>
    <w:pPr>
      <w:keepNext/>
      <w:keepLines/>
      <w:spacing w:after="60"/>
    </w:pPr>
    <w:rPr>
      <w:sz w:val="52"/>
      <w:szCs w:val="52"/>
    </w:rPr>
  </w:style>
  <w:style w:type="paragraph" w:styleId="Subtitle">
    <w:name w:val="Subtitle"/>
    <w:basedOn w:val="LO-normal"/>
    <w:next w:val="Normal"/>
    <w:qFormat/>
    <w:pPr>
      <w:keepNext/>
      <w:keepLines/>
      <w:spacing w:after="320"/>
    </w:pPr>
    <w:rPr>
      <w:color w:val="666666"/>
      <w:sz w:val="30"/>
      <w:szCs w:val="30"/>
    </w:rPr>
  </w:style>
  <w:style w:type="paragraph" w:styleId="TOAHeading">
    <w:name w:val="toa heading"/>
    <w:basedOn w:val="Heading"/>
    <w:qFormat/>
    <w:pPr>
      <w:suppressLineNumbers/>
    </w:pPr>
    <w:rPr>
      <w:b/>
      <w:bCs/>
      <w:sz w:val="32"/>
      <w:szCs w:val="32"/>
    </w:rPr>
  </w:style>
  <w:style w:type="paragraph" w:styleId="Footer">
    <w:name w:val="footer"/>
    <w:basedOn w:val="Normal"/>
    <w:pPr>
      <w:suppressLineNumbers/>
      <w:tabs>
        <w:tab w:val="center" w:pos="4680"/>
        <w:tab w:val="right" w:pos="9360"/>
      </w:tabs>
    </w:pPr>
  </w:style>
  <w:style w:type="paragraph" w:styleId="TOC1">
    <w:name w:val="toc 1"/>
    <w:basedOn w:val="Index"/>
    <w:uiPriority w:val="39"/>
    <w:rsid w:val="001A1850"/>
    <w:pPr>
      <w:tabs>
        <w:tab w:val="left" w:pos="288"/>
        <w:tab w:val="right" w:leader="dot" w:pos="9360"/>
      </w:tabs>
    </w:pPr>
  </w:style>
  <w:style w:type="paragraph" w:styleId="TOC2">
    <w:name w:val="toc 2"/>
    <w:basedOn w:val="Index"/>
    <w:uiPriority w:val="39"/>
    <w:rsid w:val="001A1850"/>
    <w:pPr>
      <w:tabs>
        <w:tab w:val="left" w:pos="720"/>
        <w:tab w:val="right" w:leader="dot" w:pos="9360"/>
      </w:tabs>
      <w:ind w:left="288"/>
    </w:pPr>
  </w:style>
  <w:style w:type="paragraph" w:styleId="TOC3">
    <w:name w:val="toc 3"/>
    <w:basedOn w:val="Index"/>
    <w:uiPriority w:val="39"/>
    <w:rsid w:val="00457474"/>
    <w:pPr>
      <w:tabs>
        <w:tab w:val="left" w:pos="144"/>
        <w:tab w:val="right" w:leader="dot" w:pos="9360"/>
      </w:tabs>
      <w:ind w:left="576"/>
    </w:pPr>
  </w:style>
  <w:style w:type="paragraph" w:styleId="ListParagraph">
    <w:name w:val="List Paragraph"/>
    <w:basedOn w:val="Normal"/>
    <w:qFormat/>
    <w:rsid w:val="006C204F"/>
    <w:pPr>
      <w:ind w:left="720"/>
      <w:contextualSpacing/>
    </w:pPr>
    <w:rPr>
      <w:rFonts w:cs="Mangal"/>
      <w:szCs w:val="20"/>
    </w:rPr>
  </w:style>
  <w:style w:type="character" w:customStyle="1" w:styleId="Heading7Char">
    <w:name w:val="Heading 7 Char"/>
    <w:basedOn w:val="DefaultParagraphFont"/>
    <w:link w:val="Heading7"/>
    <w:uiPriority w:val="9"/>
    <w:semiHidden/>
    <w:rsid w:val="000E1A94"/>
    <w:rPr>
      <w:rFonts w:asciiTheme="majorHAnsi" w:eastAsiaTheme="majorEastAsia" w:hAnsiTheme="majorHAnsi" w:cs="Mangal"/>
      <w:i/>
      <w:iCs/>
      <w:color w:val="243F60" w:themeColor="accent1" w:themeShade="7F"/>
      <w:sz w:val="22"/>
      <w:szCs w:val="20"/>
    </w:rPr>
  </w:style>
  <w:style w:type="character" w:customStyle="1" w:styleId="Heading8Char">
    <w:name w:val="Heading 8 Char"/>
    <w:basedOn w:val="DefaultParagraphFont"/>
    <w:link w:val="Heading8"/>
    <w:uiPriority w:val="9"/>
    <w:semiHidden/>
    <w:rsid w:val="000E1A94"/>
    <w:rPr>
      <w:rFonts w:asciiTheme="majorHAnsi" w:eastAsiaTheme="majorEastAsia" w:hAnsiTheme="majorHAnsi" w:cs="Mangal"/>
      <w:color w:val="272727" w:themeColor="text1" w:themeTint="D8"/>
      <w:sz w:val="21"/>
      <w:szCs w:val="19"/>
    </w:rPr>
  </w:style>
  <w:style w:type="character" w:customStyle="1" w:styleId="Heading9Char">
    <w:name w:val="Heading 9 Char"/>
    <w:basedOn w:val="DefaultParagraphFont"/>
    <w:link w:val="Heading9"/>
    <w:uiPriority w:val="9"/>
    <w:semiHidden/>
    <w:rsid w:val="000E1A94"/>
    <w:rPr>
      <w:rFonts w:asciiTheme="majorHAnsi" w:eastAsiaTheme="majorEastAsia" w:hAnsiTheme="majorHAnsi" w:cs="Mangal"/>
      <w:i/>
      <w:iCs/>
      <w:color w:val="272727" w:themeColor="text1" w:themeTint="D8"/>
      <w:sz w:val="21"/>
      <w:szCs w:val="19"/>
    </w:rPr>
  </w:style>
  <w:style w:type="paragraph" w:styleId="TOCHeading">
    <w:name w:val="TOC Heading"/>
    <w:basedOn w:val="Heading1"/>
    <w:next w:val="Normal"/>
    <w:uiPriority w:val="39"/>
    <w:unhideWhenUsed/>
    <w:qFormat/>
    <w:rsid w:val="00C7778E"/>
    <w:pPr>
      <w:widowControl/>
      <w:numPr>
        <w:numId w:val="0"/>
      </w:numPr>
      <w:spacing w:before="240" w:after="0" w:line="259" w:lineRule="auto"/>
      <w:outlineLvl w:val="9"/>
    </w:pPr>
    <w:rPr>
      <w:rFonts w:asciiTheme="majorHAnsi" w:eastAsiaTheme="majorEastAsia" w:hAnsiTheme="majorHAnsi" w:cstheme="majorBidi"/>
      <w:color w:val="365F91" w:themeColor="accent1" w:themeShade="BF"/>
      <w:sz w:val="32"/>
      <w:szCs w:val="32"/>
      <w:lang w:val="en-US" w:eastAsia="en-US" w:bidi="ar-SA"/>
    </w:rPr>
  </w:style>
  <w:style w:type="character" w:styleId="Hyperlink">
    <w:name w:val="Hyperlink"/>
    <w:basedOn w:val="DefaultParagraphFont"/>
    <w:uiPriority w:val="99"/>
    <w:unhideWhenUsed/>
    <w:rsid w:val="00C7778E"/>
    <w:rPr>
      <w:color w:val="0000FF" w:themeColor="hyperlink"/>
      <w:u w:val="single"/>
    </w:rPr>
  </w:style>
  <w:style w:type="paragraph" w:customStyle="1" w:styleId="AOEGHeading1">
    <w:name w:val="A OEG Heading 1"/>
    <w:basedOn w:val="Heading1"/>
    <w:link w:val="AOEGHeading1Char"/>
    <w:autoRedefine/>
    <w:qFormat/>
    <w:rsid w:val="00007A60"/>
    <w:rPr>
      <w:color w:val="365F91" w:themeColor="accent1" w:themeShade="BF"/>
      <w:sz w:val="32"/>
      <w:szCs w:val="36"/>
    </w:rPr>
  </w:style>
  <w:style w:type="paragraph" w:customStyle="1" w:styleId="AOEGHeading2">
    <w:name w:val="A OEG Heading 2"/>
    <w:basedOn w:val="Heading2"/>
    <w:autoRedefine/>
    <w:qFormat/>
    <w:rsid w:val="00D81190"/>
    <w:rPr>
      <w:color w:val="365F91" w:themeColor="accent1" w:themeShade="BF"/>
      <w:sz w:val="28"/>
    </w:rPr>
  </w:style>
  <w:style w:type="character" w:customStyle="1" w:styleId="Heading1Char">
    <w:name w:val="Heading 1 Char"/>
    <w:basedOn w:val="DefaultParagraphFont"/>
    <w:link w:val="Heading1"/>
    <w:rsid w:val="00D81190"/>
    <w:rPr>
      <w:sz w:val="40"/>
      <w:szCs w:val="40"/>
    </w:rPr>
  </w:style>
  <w:style w:type="character" w:customStyle="1" w:styleId="AOEGHeading1Char">
    <w:name w:val="A OEG Heading 1 Char"/>
    <w:basedOn w:val="Heading1Char"/>
    <w:link w:val="AOEGHeading1"/>
    <w:rsid w:val="00007A60"/>
    <w:rPr>
      <w:color w:val="365F91" w:themeColor="accent1" w:themeShade="BF"/>
      <w:sz w:val="32"/>
      <w:szCs w:val="36"/>
    </w:rPr>
  </w:style>
  <w:style w:type="paragraph" w:customStyle="1" w:styleId="AOEGHeading3">
    <w:name w:val="A OEG Heading 3"/>
    <w:basedOn w:val="Heading3"/>
    <w:autoRedefine/>
    <w:qFormat/>
    <w:rsid w:val="00D7778B"/>
    <w:rPr>
      <w:color w:val="779DCB"/>
      <w:sz w:val="26"/>
      <w:szCs w:val="26"/>
    </w:rPr>
  </w:style>
  <w:style w:type="paragraph" w:customStyle="1" w:styleId="AOEGHeading4">
    <w:name w:val="A OEG Heading 4"/>
    <w:basedOn w:val="Heading4"/>
    <w:autoRedefine/>
    <w:qFormat/>
    <w:rsid w:val="00B43697"/>
    <w:rPr>
      <w:color w:val="95B3D7" w:themeColor="accent1" w:themeTint="99"/>
    </w:rPr>
  </w:style>
  <w:style w:type="paragraph" w:customStyle="1" w:styleId="AOEGHeading5">
    <w:name w:val="A OEG Heading 5"/>
    <w:basedOn w:val="Heading5"/>
    <w:link w:val="AOEGHeading5Char"/>
    <w:autoRedefine/>
    <w:qFormat/>
    <w:rsid w:val="0050243B"/>
    <w:rPr>
      <w:color w:val="8DB3E2" w:themeColor="text2" w:themeTint="66"/>
    </w:rPr>
  </w:style>
  <w:style w:type="paragraph" w:customStyle="1" w:styleId="AOEGBodyText">
    <w:name w:val="A OEG Body Text"/>
    <w:basedOn w:val="BodyText"/>
    <w:link w:val="AOEGBodyTextChar"/>
    <w:autoRedefine/>
    <w:qFormat/>
    <w:rsid w:val="00C5472B"/>
    <w:rPr>
      <w:rFonts w:asciiTheme="minorHAnsi" w:hAnsiTheme="minorHAnsi"/>
      <w:sz w:val="24"/>
      <w:szCs w:val="24"/>
      <w:lang w:val="en-US"/>
    </w:rPr>
  </w:style>
  <w:style w:type="character" w:customStyle="1" w:styleId="Heading5Char">
    <w:name w:val="Heading 5 Char"/>
    <w:basedOn w:val="DefaultParagraphFont"/>
    <w:link w:val="Heading5"/>
    <w:rsid w:val="0050243B"/>
    <w:rPr>
      <w:color w:val="666666"/>
      <w:sz w:val="22"/>
    </w:rPr>
  </w:style>
  <w:style w:type="character" w:customStyle="1" w:styleId="AOEGHeading5Char">
    <w:name w:val="A OEG Heading 5 Char"/>
    <w:basedOn w:val="Heading5Char"/>
    <w:link w:val="AOEGHeading5"/>
    <w:rsid w:val="0050243B"/>
    <w:rPr>
      <w:color w:val="8DB3E2" w:themeColor="text2" w:themeTint="66"/>
      <w:sz w:val="22"/>
    </w:rPr>
  </w:style>
  <w:style w:type="character" w:customStyle="1" w:styleId="BodyTextChar">
    <w:name w:val="Body Text Char"/>
    <w:basedOn w:val="DefaultParagraphFont"/>
    <w:link w:val="BodyText"/>
    <w:rsid w:val="00402000"/>
    <w:rPr>
      <w:sz w:val="22"/>
    </w:rPr>
  </w:style>
  <w:style w:type="character" w:customStyle="1" w:styleId="AOEGBodyTextChar">
    <w:name w:val="A OEG Body Text Char"/>
    <w:basedOn w:val="BodyTextChar"/>
    <w:link w:val="AOEGBodyText"/>
    <w:rsid w:val="00C5472B"/>
    <w:rPr>
      <w:rFonts w:asciiTheme="minorHAnsi" w:hAnsiTheme="minorHAnsi"/>
      <w:sz w:val="24"/>
      <w:szCs w:val="24"/>
      <w:lang w:val="en-US"/>
    </w:rPr>
  </w:style>
  <w:style w:type="character" w:styleId="CommentReference">
    <w:name w:val="annotation reference"/>
    <w:basedOn w:val="DefaultParagraphFont"/>
    <w:uiPriority w:val="99"/>
    <w:semiHidden/>
    <w:unhideWhenUsed/>
    <w:rsid w:val="00EB5B08"/>
    <w:rPr>
      <w:sz w:val="16"/>
      <w:szCs w:val="16"/>
    </w:rPr>
  </w:style>
  <w:style w:type="paragraph" w:styleId="CommentText">
    <w:name w:val="annotation text"/>
    <w:basedOn w:val="Normal"/>
    <w:link w:val="CommentTextChar"/>
    <w:uiPriority w:val="99"/>
    <w:semiHidden/>
    <w:unhideWhenUsed/>
    <w:rsid w:val="00EB5B08"/>
    <w:pPr>
      <w:spacing w:line="240" w:lineRule="auto"/>
    </w:pPr>
    <w:rPr>
      <w:rFonts w:cs="Mangal"/>
      <w:sz w:val="20"/>
      <w:szCs w:val="18"/>
    </w:rPr>
  </w:style>
  <w:style w:type="character" w:customStyle="1" w:styleId="CommentTextChar">
    <w:name w:val="Comment Text Char"/>
    <w:basedOn w:val="DefaultParagraphFont"/>
    <w:link w:val="CommentText"/>
    <w:uiPriority w:val="99"/>
    <w:semiHidden/>
    <w:rsid w:val="00EB5B08"/>
    <w:rPr>
      <w:rFonts w:cs="Mangal"/>
      <w:szCs w:val="18"/>
    </w:rPr>
  </w:style>
  <w:style w:type="paragraph" w:styleId="CommentSubject">
    <w:name w:val="annotation subject"/>
    <w:basedOn w:val="CommentText"/>
    <w:next w:val="CommentText"/>
    <w:link w:val="CommentSubjectChar"/>
    <w:uiPriority w:val="99"/>
    <w:semiHidden/>
    <w:unhideWhenUsed/>
    <w:rsid w:val="00EB5B08"/>
    <w:rPr>
      <w:b/>
      <w:bCs/>
    </w:rPr>
  </w:style>
  <w:style w:type="character" w:customStyle="1" w:styleId="CommentSubjectChar">
    <w:name w:val="Comment Subject Char"/>
    <w:basedOn w:val="CommentTextChar"/>
    <w:link w:val="CommentSubject"/>
    <w:uiPriority w:val="99"/>
    <w:semiHidden/>
    <w:rsid w:val="00EB5B08"/>
    <w:rPr>
      <w:rFonts w:cs="Mangal"/>
      <w:b/>
      <w:bCs/>
      <w:szCs w:val="18"/>
    </w:rPr>
  </w:style>
  <w:style w:type="paragraph" w:styleId="BalloonText">
    <w:name w:val="Balloon Text"/>
    <w:basedOn w:val="Normal"/>
    <w:link w:val="BalloonTextChar"/>
    <w:uiPriority w:val="99"/>
    <w:semiHidden/>
    <w:unhideWhenUsed/>
    <w:rsid w:val="00EB5B08"/>
    <w:pPr>
      <w:spacing w:line="240" w:lineRule="auto"/>
    </w:pPr>
    <w:rPr>
      <w:rFonts w:ascii="Segoe UI" w:hAnsi="Segoe UI" w:cs="Mangal"/>
      <w:sz w:val="18"/>
      <w:szCs w:val="16"/>
    </w:rPr>
  </w:style>
  <w:style w:type="character" w:customStyle="1" w:styleId="BalloonTextChar">
    <w:name w:val="Balloon Text Char"/>
    <w:basedOn w:val="DefaultParagraphFont"/>
    <w:link w:val="BalloonText"/>
    <w:uiPriority w:val="99"/>
    <w:semiHidden/>
    <w:rsid w:val="00EB5B08"/>
    <w:rPr>
      <w:rFonts w:ascii="Segoe UI" w:hAnsi="Segoe UI" w:cs="Mangal"/>
      <w:sz w:val="18"/>
      <w:szCs w:val="16"/>
    </w:rPr>
  </w:style>
  <w:style w:type="numbering" w:customStyle="1" w:styleId="WWNum20">
    <w:name w:val="WWNum20"/>
    <w:basedOn w:val="NoList"/>
    <w:rsid w:val="007F0328"/>
    <w:pPr>
      <w:numPr>
        <w:numId w:val="2"/>
      </w:numPr>
    </w:pPr>
  </w:style>
  <w:style w:type="numbering" w:customStyle="1" w:styleId="WWNum21">
    <w:name w:val="WWNum21"/>
    <w:basedOn w:val="NoList"/>
    <w:rsid w:val="007F0328"/>
    <w:pPr>
      <w:numPr>
        <w:numId w:val="4"/>
      </w:numPr>
    </w:pPr>
  </w:style>
  <w:style w:type="numbering" w:customStyle="1" w:styleId="WWNum22">
    <w:name w:val="WWNum22"/>
    <w:basedOn w:val="NoList"/>
    <w:rsid w:val="007F0328"/>
    <w:pPr>
      <w:numPr>
        <w:numId w:val="6"/>
      </w:numPr>
    </w:pPr>
  </w:style>
  <w:style w:type="numbering" w:customStyle="1" w:styleId="WWNum23">
    <w:name w:val="WWNum23"/>
    <w:basedOn w:val="NoList"/>
    <w:rsid w:val="007F0328"/>
    <w:pPr>
      <w:numPr>
        <w:numId w:val="8"/>
      </w:numPr>
    </w:pPr>
  </w:style>
  <w:style w:type="numbering" w:customStyle="1" w:styleId="WWNum24">
    <w:name w:val="WWNum24"/>
    <w:basedOn w:val="NoList"/>
    <w:rsid w:val="007F0328"/>
    <w:pPr>
      <w:numPr>
        <w:numId w:val="10"/>
      </w:numPr>
    </w:pPr>
  </w:style>
  <w:style w:type="numbering" w:customStyle="1" w:styleId="WWNum25">
    <w:name w:val="WWNum25"/>
    <w:basedOn w:val="NoList"/>
    <w:rsid w:val="007F0328"/>
    <w:pPr>
      <w:numPr>
        <w:numId w:val="12"/>
      </w:numPr>
    </w:pPr>
  </w:style>
  <w:style w:type="numbering" w:customStyle="1" w:styleId="WWNum26">
    <w:name w:val="WWNum26"/>
    <w:basedOn w:val="NoList"/>
    <w:rsid w:val="007F0328"/>
    <w:pPr>
      <w:numPr>
        <w:numId w:val="14"/>
      </w:numPr>
    </w:pPr>
  </w:style>
  <w:style w:type="numbering" w:customStyle="1" w:styleId="WWNum27">
    <w:name w:val="WWNum27"/>
    <w:basedOn w:val="NoList"/>
    <w:rsid w:val="007F0328"/>
    <w:pPr>
      <w:numPr>
        <w:numId w:val="16"/>
      </w:numPr>
    </w:pPr>
  </w:style>
  <w:style w:type="paragraph" w:customStyle="1" w:styleId="Standard">
    <w:name w:val="Standard"/>
    <w:rsid w:val="007F0328"/>
    <w:pPr>
      <w:suppressAutoHyphens/>
      <w:autoSpaceDN w:val="0"/>
      <w:spacing w:line="276" w:lineRule="auto"/>
      <w:textAlignment w:val="baseline"/>
    </w:pPr>
    <w:rPr>
      <w:kern w:val="3"/>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7020155">
      <w:bodyDiv w:val="1"/>
      <w:marLeft w:val="0"/>
      <w:marRight w:val="0"/>
      <w:marTop w:val="0"/>
      <w:marBottom w:val="0"/>
      <w:divBdr>
        <w:top w:val="none" w:sz="0" w:space="0" w:color="auto"/>
        <w:left w:val="none" w:sz="0" w:space="0" w:color="auto"/>
        <w:bottom w:val="none" w:sz="0" w:space="0" w:color="auto"/>
        <w:right w:val="none" w:sz="0" w:space="0" w:color="auto"/>
      </w:divBdr>
    </w:div>
    <w:div w:id="1749036846">
      <w:bodyDiv w:val="1"/>
      <w:marLeft w:val="0"/>
      <w:marRight w:val="0"/>
      <w:marTop w:val="0"/>
      <w:marBottom w:val="0"/>
      <w:divBdr>
        <w:top w:val="none" w:sz="0" w:space="0" w:color="auto"/>
        <w:left w:val="none" w:sz="0" w:space="0" w:color="auto"/>
        <w:bottom w:val="none" w:sz="0" w:space="0" w:color="auto"/>
        <w:right w:val="none" w:sz="0" w:space="0" w:color="auto"/>
      </w:divBdr>
      <w:divsChild>
        <w:div w:id="346566557">
          <w:marLeft w:val="1166"/>
          <w:marRight w:val="0"/>
          <w:marTop w:val="80"/>
          <w:marBottom w:val="0"/>
          <w:divBdr>
            <w:top w:val="none" w:sz="0" w:space="0" w:color="auto"/>
            <w:left w:val="none" w:sz="0" w:space="0" w:color="auto"/>
            <w:bottom w:val="none" w:sz="0" w:space="0" w:color="auto"/>
            <w:right w:val="none" w:sz="0" w:space="0" w:color="auto"/>
          </w:divBdr>
        </w:div>
        <w:div w:id="843786235">
          <w:marLeft w:val="547"/>
          <w:marRight w:val="0"/>
          <w:marTop w:val="80"/>
          <w:marBottom w:val="0"/>
          <w:divBdr>
            <w:top w:val="none" w:sz="0" w:space="0" w:color="auto"/>
            <w:left w:val="none" w:sz="0" w:space="0" w:color="auto"/>
            <w:bottom w:val="none" w:sz="0" w:space="0" w:color="auto"/>
            <w:right w:val="none" w:sz="0" w:space="0" w:color="auto"/>
          </w:divBdr>
        </w:div>
        <w:div w:id="986322097">
          <w:marLeft w:val="547"/>
          <w:marRight w:val="0"/>
          <w:marTop w:val="80"/>
          <w:marBottom w:val="0"/>
          <w:divBdr>
            <w:top w:val="none" w:sz="0" w:space="0" w:color="auto"/>
            <w:left w:val="none" w:sz="0" w:space="0" w:color="auto"/>
            <w:bottom w:val="none" w:sz="0" w:space="0" w:color="auto"/>
            <w:right w:val="none" w:sz="0" w:space="0" w:color="auto"/>
          </w:divBdr>
        </w:div>
        <w:div w:id="1090587525">
          <w:marLeft w:val="547"/>
          <w:marRight w:val="0"/>
          <w:marTop w:val="80"/>
          <w:marBottom w:val="0"/>
          <w:divBdr>
            <w:top w:val="none" w:sz="0" w:space="0" w:color="auto"/>
            <w:left w:val="none" w:sz="0" w:space="0" w:color="auto"/>
            <w:bottom w:val="none" w:sz="0" w:space="0" w:color="auto"/>
            <w:right w:val="none" w:sz="0" w:space="0" w:color="auto"/>
          </w:divBdr>
        </w:div>
        <w:div w:id="1110667271">
          <w:marLeft w:val="547"/>
          <w:marRight w:val="0"/>
          <w:marTop w:val="80"/>
          <w:marBottom w:val="0"/>
          <w:divBdr>
            <w:top w:val="none" w:sz="0" w:space="0" w:color="auto"/>
            <w:left w:val="none" w:sz="0" w:space="0" w:color="auto"/>
            <w:bottom w:val="none" w:sz="0" w:space="0" w:color="auto"/>
            <w:right w:val="none" w:sz="0" w:space="0" w:color="auto"/>
          </w:divBdr>
        </w:div>
        <w:div w:id="1224831069">
          <w:marLeft w:val="547"/>
          <w:marRight w:val="0"/>
          <w:marTop w:val="80"/>
          <w:marBottom w:val="0"/>
          <w:divBdr>
            <w:top w:val="none" w:sz="0" w:space="0" w:color="auto"/>
            <w:left w:val="none" w:sz="0" w:space="0" w:color="auto"/>
            <w:bottom w:val="none" w:sz="0" w:space="0" w:color="auto"/>
            <w:right w:val="none" w:sz="0" w:space="0" w:color="auto"/>
          </w:divBdr>
        </w:div>
        <w:div w:id="1331064291">
          <w:marLeft w:val="1166"/>
          <w:marRight w:val="0"/>
          <w:marTop w:val="80"/>
          <w:marBottom w:val="0"/>
          <w:divBdr>
            <w:top w:val="none" w:sz="0" w:space="0" w:color="auto"/>
            <w:left w:val="none" w:sz="0" w:space="0" w:color="auto"/>
            <w:bottom w:val="none" w:sz="0" w:space="0" w:color="auto"/>
            <w:right w:val="none" w:sz="0" w:space="0" w:color="auto"/>
          </w:divBdr>
        </w:div>
        <w:div w:id="1345782647">
          <w:marLeft w:val="547"/>
          <w:marRight w:val="0"/>
          <w:marTop w:val="80"/>
          <w:marBottom w:val="0"/>
          <w:divBdr>
            <w:top w:val="none" w:sz="0" w:space="0" w:color="auto"/>
            <w:left w:val="none" w:sz="0" w:space="0" w:color="auto"/>
            <w:bottom w:val="none" w:sz="0" w:space="0" w:color="auto"/>
            <w:right w:val="none" w:sz="0" w:space="0" w:color="auto"/>
          </w:divBdr>
        </w:div>
        <w:div w:id="1416703977">
          <w:marLeft w:val="547"/>
          <w:marRight w:val="0"/>
          <w:marTop w:val="80"/>
          <w:marBottom w:val="0"/>
          <w:divBdr>
            <w:top w:val="none" w:sz="0" w:space="0" w:color="auto"/>
            <w:left w:val="none" w:sz="0" w:space="0" w:color="auto"/>
            <w:bottom w:val="none" w:sz="0" w:space="0" w:color="auto"/>
            <w:right w:val="none" w:sz="0" w:space="0" w:color="auto"/>
          </w:divBdr>
        </w:div>
        <w:div w:id="1755779122">
          <w:marLeft w:val="547"/>
          <w:marRight w:val="0"/>
          <w:marTop w:val="80"/>
          <w:marBottom w:val="0"/>
          <w:divBdr>
            <w:top w:val="none" w:sz="0" w:space="0" w:color="auto"/>
            <w:left w:val="none" w:sz="0" w:space="0" w:color="auto"/>
            <w:bottom w:val="none" w:sz="0" w:space="0" w:color="auto"/>
            <w:right w:val="none" w:sz="0" w:space="0" w:color="auto"/>
          </w:divBdr>
        </w:div>
        <w:div w:id="1978603853">
          <w:marLeft w:val="547"/>
          <w:marRight w:val="0"/>
          <w:marTop w:val="80"/>
          <w:marBottom w:val="0"/>
          <w:divBdr>
            <w:top w:val="none" w:sz="0" w:space="0" w:color="auto"/>
            <w:left w:val="none" w:sz="0" w:space="0" w:color="auto"/>
            <w:bottom w:val="none" w:sz="0" w:space="0" w:color="auto"/>
            <w:right w:val="none" w:sz="0" w:space="0" w:color="auto"/>
          </w:divBdr>
        </w:div>
        <w:div w:id="2047632000">
          <w:marLeft w:val="547"/>
          <w:marRight w:val="0"/>
          <w:marTop w:val="80"/>
          <w:marBottom w:val="0"/>
          <w:divBdr>
            <w:top w:val="none" w:sz="0" w:space="0" w:color="auto"/>
            <w:left w:val="none" w:sz="0" w:space="0" w:color="auto"/>
            <w:bottom w:val="none" w:sz="0" w:space="0" w:color="auto"/>
            <w:right w:val="none" w:sz="0" w:space="0" w:color="auto"/>
          </w:divBdr>
        </w:div>
      </w:divsChild>
    </w:div>
    <w:div w:id="18235046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emf"/><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image" Target="media/image2.emf"/><Relationship Id="rId12" Type="http://schemas.openxmlformats.org/officeDocument/2006/relationships/package" Target="embeddings/Microsoft_Visio_Drawing2.vsdx"/><Relationship Id="rId17" Type="http://schemas.openxmlformats.org/officeDocument/2006/relationships/hyperlink" Target="https://aws.amazon.com/iam/details/manage-permissions/" TargetMode="Externa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589D9-E569-44B8-8500-C38254271A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62</TotalTime>
  <Pages>25</Pages>
  <Words>6288</Words>
  <Characters>35843</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nteaume, Oscar [Axios]</dc:creator>
  <cp:keywords/>
  <dc:description/>
  <cp:lastModifiedBy>Ganteaume, Oscar [Axios]</cp:lastModifiedBy>
  <cp:revision>5</cp:revision>
  <dcterms:created xsi:type="dcterms:W3CDTF">2018-03-02T12:33:00Z</dcterms:created>
  <dcterms:modified xsi:type="dcterms:W3CDTF">2018-09-19T10:23:00Z</dcterms:modified>
  <dc:language>en-US</dc:language>
</cp:coreProperties>
</file>